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709F5D4" w14:textId="77777777" w:rsidR="001D01FB" w:rsidRPr="001D01FB" w:rsidRDefault="001D01FB" w:rsidP="001D01FB">
      <w:pPr>
        <w:spacing w:before="240" w:after="24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D01FB">
        <w:rPr>
          <w:rFonts w:ascii="Times New Roman" w:hAnsi="Times New Roman" w:cs="Times New Roman"/>
          <w:b/>
          <w:sz w:val="28"/>
          <w:szCs w:val="28"/>
        </w:rPr>
        <w:t>МИНИСТЕРСТВО НАУКИ И ВЫСШЕГО ОБРАЗОВАНИЯ РОССИЙСКОЙ ФЕДЕРАЦИИ</w:t>
      </w:r>
    </w:p>
    <w:p w14:paraId="3428B43C" w14:textId="77777777" w:rsidR="001D01FB" w:rsidRPr="001D01FB" w:rsidRDefault="001D01FB" w:rsidP="001D01FB">
      <w:pPr>
        <w:jc w:val="center"/>
        <w:rPr>
          <w:rFonts w:ascii="Times New Roman" w:hAnsi="Times New Roman" w:cs="Times New Roman"/>
          <w:i/>
          <w:sz w:val="28"/>
          <w:szCs w:val="28"/>
        </w:rPr>
      </w:pPr>
      <w:r w:rsidRPr="001D01FB">
        <w:rPr>
          <w:rFonts w:ascii="Times New Roman" w:hAnsi="Times New Roman" w:cs="Times New Roman"/>
          <w:i/>
          <w:sz w:val="28"/>
          <w:szCs w:val="28"/>
        </w:rPr>
        <w:t>федеральное государственное автономное образовательное учреждение высшего образования</w:t>
      </w:r>
    </w:p>
    <w:p w14:paraId="1897430E" w14:textId="77777777" w:rsidR="001D01FB" w:rsidRPr="001D01FB" w:rsidRDefault="001D01FB" w:rsidP="001D01FB">
      <w:pPr>
        <w:jc w:val="center"/>
        <w:rPr>
          <w:rFonts w:ascii="Times New Roman" w:hAnsi="Times New Roman" w:cs="Times New Roman"/>
          <w:i/>
          <w:sz w:val="28"/>
          <w:szCs w:val="28"/>
        </w:rPr>
      </w:pPr>
      <w:r w:rsidRPr="001D01FB">
        <w:rPr>
          <w:rFonts w:ascii="Times New Roman" w:hAnsi="Times New Roman" w:cs="Times New Roman"/>
          <w:i/>
          <w:sz w:val="28"/>
          <w:szCs w:val="28"/>
        </w:rPr>
        <w:t>Санкт-Петербургский национальный исследовательский университет информационных технологий механики и оптики</w:t>
      </w:r>
    </w:p>
    <w:p w14:paraId="7DF44114" w14:textId="77777777" w:rsidR="001D01FB" w:rsidRPr="001D01FB" w:rsidRDefault="001D01FB" w:rsidP="001D01FB">
      <w:pPr>
        <w:jc w:val="center"/>
        <w:rPr>
          <w:rFonts w:ascii="Times New Roman" w:hAnsi="Times New Roman" w:cs="Times New Roman"/>
          <w:i/>
          <w:sz w:val="28"/>
          <w:szCs w:val="28"/>
        </w:rPr>
      </w:pPr>
      <w:r w:rsidRPr="001D01FB">
        <w:rPr>
          <w:rFonts w:ascii="Times New Roman" w:hAnsi="Times New Roman" w:cs="Times New Roman"/>
          <w:i/>
          <w:sz w:val="28"/>
          <w:szCs w:val="28"/>
        </w:rPr>
        <w:t>Мега факультет трансляционных информационных технологий</w:t>
      </w:r>
    </w:p>
    <w:p w14:paraId="1E71AA08" w14:textId="77777777" w:rsidR="001D01FB" w:rsidRPr="001D01FB" w:rsidRDefault="001D01FB" w:rsidP="001D01FB">
      <w:pPr>
        <w:jc w:val="center"/>
        <w:rPr>
          <w:rFonts w:ascii="Times New Roman" w:hAnsi="Times New Roman" w:cs="Times New Roman"/>
          <w:sz w:val="28"/>
          <w:szCs w:val="28"/>
        </w:rPr>
      </w:pPr>
      <w:r w:rsidRPr="001D01FB">
        <w:rPr>
          <w:rFonts w:ascii="Times New Roman" w:hAnsi="Times New Roman" w:cs="Times New Roman"/>
          <w:i/>
          <w:sz w:val="28"/>
          <w:szCs w:val="28"/>
        </w:rPr>
        <w:t>Факультет информационных технологий и программирования</w:t>
      </w:r>
    </w:p>
    <w:p w14:paraId="0994C1DC" w14:textId="77777777" w:rsidR="001D01FB" w:rsidRPr="001D01FB" w:rsidRDefault="001D01FB" w:rsidP="001D01FB">
      <w:pPr>
        <w:spacing w:before="240" w:after="240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2ADDDD4E" w14:textId="77777777" w:rsidR="001D01FB" w:rsidRPr="001D01FB" w:rsidRDefault="001D01FB" w:rsidP="001D01FB">
      <w:pPr>
        <w:spacing w:before="240" w:after="240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1C7FBEA6" w14:textId="77777777" w:rsidR="001D01FB" w:rsidRPr="001D01FB" w:rsidRDefault="001D01FB" w:rsidP="001D01FB">
      <w:pPr>
        <w:spacing w:before="240" w:after="240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6BC19A74" w14:textId="3D7E031E" w:rsidR="001D01FB" w:rsidRPr="00871EE3" w:rsidRDefault="001D01FB" w:rsidP="001D01FB">
      <w:pPr>
        <w:spacing w:before="240" w:after="240"/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1D01FB">
        <w:rPr>
          <w:rFonts w:ascii="Times New Roman" w:hAnsi="Times New Roman" w:cs="Times New Roman"/>
          <w:sz w:val="28"/>
          <w:szCs w:val="28"/>
        </w:rPr>
        <w:t>ПРАКТИЧЕСКАЯ РАБОТА №</w:t>
      </w:r>
      <w:r w:rsidR="007F208B" w:rsidRPr="00871EE3">
        <w:rPr>
          <w:rFonts w:ascii="Times New Roman" w:hAnsi="Times New Roman" w:cs="Times New Roman"/>
          <w:sz w:val="28"/>
          <w:szCs w:val="28"/>
          <w:lang w:val="ru-RU"/>
        </w:rPr>
        <w:t>2</w:t>
      </w:r>
    </w:p>
    <w:p w14:paraId="7D4F3E29" w14:textId="77777777" w:rsidR="001D01FB" w:rsidRPr="001D01FB" w:rsidRDefault="001D01FB" w:rsidP="001D01FB">
      <w:pPr>
        <w:spacing w:before="240" w:after="24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D01FB">
        <w:rPr>
          <w:rFonts w:ascii="Times New Roman" w:hAnsi="Times New Roman" w:cs="Times New Roman"/>
          <w:b/>
          <w:sz w:val="28"/>
          <w:szCs w:val="28"/>
        </w:rPr>
        <w:t>По дисциплине «</w:t>
      </w:r>
      <w:r w:rsidRPr="001D01FB">
        <w:rPr>
          <w:rFonts w:ascii="Times New Roman" w:hAnsi="Times New Roman" w:cs="Times New Roman"/>
          <w:b/>
          <w:bCs/>
          <w:sz w:val="28"/>
          <w:szCs w:val="28"/>
          <w:shd w:val="clear" w:color="auto" w:fill="FFFFFF"/>
        </w:rPr>
        <w:t>Телекоммуникационные системы и технологии</w:t>
      </w:r>
      <w:r w:rsidRPr="001D01FB">
        <w:rPr>
          <w:rFonts w:ascii="Times New Roman" w:hAnsi="Times New Roman" w:cs="Times New Roman"/>
          <w:b/>
          <w:sz w:val="28"/>
          <w:szCs w:val="28"/>
        </w:rPr>
        <w:t>»</w:t>
      </w:r>
    </w:p>
    <w:p w14:paraId="6410ABFE" w14:textId="77777777" w:rsidR="001D01FB" w:rsidRPr="001D01FB" w:rsidRDefault="001D01FB" w:rsidP="001D01FB">
      <w:pPr>
        <w:spacing w:before="240" w:after="240"/>
        <w:jc w:val="center"/>
        <w:rPr>
          <w:rFonts w:ascii="Times New Roman" w:hAnsi="Times New Roman" w:cs="Times New Roman"/>
          <w:sz w:val="28"/>
          <w:szCs w:val="28"/>
        </w:rPr>
      </w:pPr>
      <w:r w:rsidRPr="001D01FB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6EA32E46" w14:textId="77777777" w:rsidR="001D01FB" w:rsidRPr="001D01FB" w:rsidRDefault="001D01FB" w:rsidP="001D01FB">
      <w:pPr>
        <w:spacing w:before="240" w:after="240"/>
        <w:jc w:val="center"/>
        <w:rPr>
          <w:rFonts w:ascii="Times New Roman" w:hAnsi="Times New Roman" w:cs="Times New Roman"/>
          <w:sz w:val="28"/>
          <w:szCs w:val="28"/>
        </w:rPr>
      </w:pPr>
    </w:p>
    <w:p w14:paraId="05332F11" w14:textId="77777777" w:rsidR="001D01FB" w:rsidRPr="001D01FB" w:rsidRDefault="001D01FB" w:rsidP="001D01FB">
      <w:pPr>
        <w:spacing w:before="240" w:after="240"/>
        <w:rPr>
          <w:rFonts w:ascii="Times New Roman" w:hAnsi="Times New Roman" w:cs="Times New Roman"/>
          <w:sz w:val="28"/>
          <w:szCs w:val="28"/>
        </w:rPr>
      </w:pPr>
    </w:p>
    <w:p w14:paraId="17A14791" w14:textId="77777777" w:rsidR="001D01FB" w:rsidRPr="001D01FB" w:rsidRDefault="001D01FB" w:rsidP="001D01FB">
      <w:pPr>
        <w:spacing w:before="240" w:after="240"/>
        <w:jc w:val="center"/>
        <w:rPr>
          <w:rFonts w:ascii="Times New Roman" w:hAnsi="Times New Roman" w:cs="Times New Roman"/>
          <w:sz w:val="28"/>
          <w:szCs w:val="28"/>
        </w:rPr>
      </w:pPr>
      <w:r w:rsidRPr="001D01FB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2143357B" w14:textId="77777777" w:rsidR="001D01FB" w:rsidRPr="001D01FB" w:rsidRDefault="001D01FB" w:rsidP="001D01FB">
      <w:pPr>
        <w:spacing w:before="240" w:after="240"/>
        <w:jc w:val="center"/>
        <w:rPr>
          <w:rFonts w:ascii="Times New Roman" w:hAnsi="Times New Roman" w:cs="Times New Roman"/>
          <w:sz w:val="28"/>
          <w:szCs w:val="28"/>
        </w:rPr>
      </w:pPr>
      <w:r w:rsidRPr="001D01FB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6FCB6F74" w14:textId="77777777" w:rsidR="001D01FB" w:rsidRPr="001D01FB" w:rsidRDefault="001D01FB" w:rsidP="001D01FB">
      <w:pPr>
        <w:spacing w:before="240" w:after="240"/>
        <w:jc w:val="right"/>
        <w:rPr>
          <w:rFonts w:ascii="Times New Roman" w:hAnsi="Times New Roman" w:cs="Times New Roman"/>
          <w:sz w:val="28"/>
          <w:szCs w:val="28"/>
        </w:rPr>
      </w:pPr>
    </w:p>
    <w:p w14:paraId="4799AD3E" w14:textId="70443BCE" w:rsidR="001D01FB" w:rsidRPr="001D01FB" w:rsidRDefault="001D01FB" w:rsidP="001D01FB">
      <w:pPr>
        <w:spacing w:before="240" w:after="240"/>
        <w:rPr>
          <w:rFonts w:ascii="Times New Roman" w:hAnsi="Times New Roman" w:cs="Times New Roman"/>
          <w:sz w:val="28"/>
          <w:szCs w:val="28"/>
        </w:rPr>
      </w:pPr>
      <w:r w:rsidRPr="001D01FB">
        <w:rPr>
          <w:rFonts w:ascii="Times New Roman" w:hAnsi="Times New Roman" w:cs="Times New Roman"/>
          <w:sz w:val="28"/>
          <w:szCs w:val="28"/>
        </w:rPr>
        <w:t xml:space="preserve">  </w:t>
      </w:r>
    </w:p>
    <w:p w14:paraId="6D980BBF" w14:textId="77777777" w:rsidR="001D01FB" w:rsidRPr="001D01FB" w:rsidRDefault="001D01FB" w:rsidP="001D01FB">
      <w:pPr>
        <w:spacing w:before="240" w:after="240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7D07919F" w14:textId="77777777" w:rsidR="001D01FB" w:rsidRPr="001D01FB" w:rsidRDefault="001D01FB" w:rsidP="001D01FB">
      <w:pPr>
        <w:spacing w:before="240" w:after="24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D01FB">
        <w:rPr>
          <w:rFonts w:ascii="Times New Roman" w:hAnsi="Times New Roman" w:cs="Times New Roman"/>
          <w:b/>
          <w:sz w:val="28"/>
          <w:szCs w:val="28"/>
        </w:rPr>
        <w:t>САНКТ-ПЕТЕРБУРГ</w:t>
      </w:r>
    </w:p>
    <w:p w14:paraId="266A8F0D" w14:textId="2BAA9F9F" w:rsidR="001D01FB" w:rsidRPr="001D01FB" w:rsidRDefault="00F20D17" w:rsidP="001D01FB">
      <w:pPr>
        <w:spacing w:before="240" w:after="240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  <w:lang w:val="vi-VN"/>
        </w:rPr>
        <w:t>2024</w:t>
      </w:r>
    </w:p>
    <w:p w14:paraId="47C4150B" w14:textId="77777777" w:rsidR="00F20D17" w:rsidRDefault="00F20D17">
      <w:pPr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</w:p>
    <w:p w14:paraId="5E479D56" w14:textId="77777777" w:rsidR="00F20D17" w:rsidRDefault="00F20D17">
      <w:pPr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</w:p>
    <w:p w14:paraId="4D41C94F" w14:textId="77777777" w:rsidR="00F20D17" w:rsidRDefault="00F20D17">
      <w:pPr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</w:p>
    <w:p w14:paraId="633701C2" w14:textId="7C6BC3C1" w:rsidR="00000000" w:rsidRDefault="004D522C">
      <w:pPr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proofErr w:type="spellStart"/>
      <w:r w:rsidRPr="004D522C">
        <w:rPr>
          <w:rFonts w:ascii="Times New Roman" w:hAnsi="Times New Roman" w:cs="Times New Roman"/>
          <w:b/>
          <w:bCs/>
          <w:sz w:val="28"/>
          <w:szCs w:val="28"/>
          <w:lang w:val="en-US"/>
        </w:rPr>
        <w:lastRenderedPageBreak/>
        <w:t>Часть</w:t>
      </w:r>
      <w:proofErr w:type="spellEnd"/>
      <w:r w:rsidRPr="004D522C">
        <w:rPr>
          <w:rFonts w:ascii="Times New Roman" w:hAnsi="Times New Roman" w:cs="Times New Roman"/>
          <w:b/>
          <w:bCs/>
          <w:sz w:val="28"/>
          <w:szCs w:val="28"/>
          <w:lang w:val="en-US"/>
        </w:rPr>
        <w:t xml:space="preserve"> 1</w:t>
      </w:r>
    </w:p>
    <w:p w14:paraId="5B58EC08" w14:textId="7D63D3C2" w:rsidR="001E45C8" w:rsidRDefault="00FD11BF">
      <w:pPr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>
        <w:rPr>
          <w:noProof/>
        </w:rPr>
        <w:object w:dxaOrig="9345" w:dyaOrig="4590" w14:anchorId="79BFA60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65.75pt;height:230.25pt;mso-width-percent:0;mso-height-percent:0;mso-width-percent:0;mso-height-percent:0" o:ole="">
            <v:imagedata r:id="rId4" o:title=""/>
          </v:shape>
          <o:OLEObject Type="Embed" ProgID="Visio.Drawing.15" ShapeID="_x0000_i1025" DrawAspect="Content" ObjectID="_1769515090" r:id="rId5"/>
        </w:object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752"/>
        <w:gridCol w:w="2219"/>
        <w:gridCol w:w="1002"/>
        <w:gridCol w:w="1002"/>
        <w:gridCol w:w="1002"/>
        <w:gridCol w:w="1002"/>
        <w:gridCol w:w="1002"/>
      </w:tblGrid>
      <w:tr w:rsidR="006D699F" w:rsidRPr="006D699F" w14:paraId="5BF16913" w14:textId="77777777" w:rsidTr="00CA2B1B">
        <w:tc>
          <w:tcPr>
            <w:tcW w:w="75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4E3266A9" w14:textId="77777777" w:rsidR="006D699F" w:rsidRPr="006D699F" w:rsidRDefault="006D699F" w:rsidP="00AA258E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Вар.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7E994220" w14:textId="77777777" w:rsidR="006D699F" w:rsidRPr="006D699F" w:rsidRDefault="006D699F" w:rsidP="00AA258E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</w:pP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IP</w:t>
            </w: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/>
              </w:rPr>
              <w:t xml:space="preserve">- адрес из сети </w:t>
            </w: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/>
              </w:rPr>
              <w:br/>
              <w:t>маска</w:t>
            </w:r>
          </w:p>
        </w:tc>
        <w:tc>
          <w:tcPr>
            <w:tcW w:w="5010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588AB292" w14:textId="77777777" w:rsidR="006D699F" w:rsidRPr="006D699F" w:rsidRDefault="006D699F" w:rsidP="00AA258E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Количество компьютеров в сети</w:t>
            </w:r>
          </w:p>
        </w:tc>
      </w:tr>
      <w:tr w:rsidR="006D699F" w:rsidRPr="006D699F" w14:paraId="1384529C" w14:textId="77777777" w:rsidTr="00CA2B1B">
        <w:tc>
          <w:tcPr>
            <w:tcW w:w="75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758D62B" w14:textId="77777777" w:rsidR="006D699F" w:rsidRPr="006D699F" w:rsidRDefault="006D699F" w:rsidP="00AA258E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61D086A" w14:textId="77777777" w:rsidR="006D699F" w:rsidRPr="006D699F" w:rsidRDefault="006D699F" w:rsidP="00AA258E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22D8875A" w14:textId="77777777" w:rsidR="006D699F" w:rsidRPr="006D699F" w:rsidRDefault="006D699F" w:rsidP="00AA258E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Сеть 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67CD4E0D" w14:textId="77777777" w:rsidR="006D699F" w:rsidRPr="006D699F" w:rsidRDefault="006D699F" w:rsidP="00AA258E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Сеть 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4A383811" w14:textId="77777777" w:rsidR="006D699F" w:rsidRPr="006D699F" w:rsidRDefault="006D699F" w:rsidP="00AA258E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Сеть 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69CBBADE" w14:textId="77777777" w:rsidR="006D699F" w:rsidRPr="006D699F" w:rsidRDefault="006D699F" w:rsidP="00AA258E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Сеть 4</w:t>
            </w:r>
          </w:p>
        </w:tc>
        <w:tc>
          <w:tcPr>
            <w:tcW w:w="10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47CCB68E" w14:textId="77777777" w:rsidR="006D699F" w:rsidRPr="006D699F" w:rsidRDefault="006D699F" w:rsidP="00AA258E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Сеть 5</w:t>
            </w:r>
          </w:p>
        </w:tc>
      </w:tr>
      <w:tr w:rsidR="006D699F" w:rsidRPr="006D699F" w14:paraId="66856C38" w14:textId="77777777" w:rsidTr="00CA2B1B">
        <w:tc>
          <w:tcPr>
            <w:tcW w:w="7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5661E929" w14:textId="77777777" w:rsidR="006D699F" w:rsidRPr="006D699F" w:rsidRDefault="006D699F" w:rsidP="00AA258E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053AB678" w14:textId="77777777" w:rsidR="006D699F" w:rsidRPr="006D699F" w:rsidRDefault="006D699F" w:rsidP="00AA258E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194.85.32.19 </w:t>
            </w: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br/>
              <w:t>255.255.255.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3876D4A3" w14:textId="77777777" w:rsidR="006D699F" w:rsidRPr="006D699F" w:rsidRDefault="006D699F" w:rsidP="00AA258E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1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41C85026" w14:textId="77777777" w:rsidR="006D699F" w:rsidRPr="006D699F" w:rsidRDefault="006D699F" w:rsidP="00AA258E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3CB7A0F7" w14:textId="77777777" w:rsidR="006D699F" w:rsidRPr="006D699F" w:rsidRDefault="006D699F" w:rsidP="00AA258E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6BA6F16E" w14:textId="77777777" w:rsidR="006D699F" w:rsidRPr="006D699F" w:rsidRDefault="006D699F" w:rsidP="00AA258E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18</w:t>
            </w:r>
          </w:p>
        </w:tc>
        <w:tc>
          <w:tcPr>
            <w:tcW w:w="10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7E88F0A8" w14:textId="77777777" w:rsidR="006D699F" w:rsidRPr="006D699F" w:rsidRDefault="006D699F" w:rsidP="00AA258E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100</w:t>
            </w:r>
          </w:p>
        </w:tc>
      </w:tr>
      <w:tr w:rsidR="006D699F" w:rsidRPr="006D699F" w14:paraId="53411FDA" w14:textId="77777777" w:rsidTr="00CA2B1B">
        <w:tc>
          <w:tcPr>
            <w:tcW w:w="7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27957EAE" w14:textId="77777777" w:rsidR="006D699F" w:rsidRPr="006D699F" w:rsidRDefault="006D699F" w:rsidP="00AA258E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2D29A6FD" w14:textId="77777777" w:rsidR="006D699F" w:rsidRPr="006D699F" w:rsidRDefault="006D699F" w:rsidP="00AA258E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10.12.12.15</w:t>
            </w:r>
          </w:p>
          <w:p w14:paraId="31F80038" w14:textId="77777777" w:rsidR="006D699F" w:rsidRPr="006D699F" w:rsidRDefault="006D699F" w:rsidP="00AA258E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255.255.254.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122D22B0" w14:textId="77777777" w:rsidR="006D699F" w:rsidRPr="006D699F" w:rsidRDefault="006D699F" w:rsidP="00AA258E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2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68987235" w14:textId="77777777" w:rsidR="006D699F" w:rsidRPr="006D699F" w:rsidRDefault="006D699F" w:rsidP="00AA258E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1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3B6244E7" w14:textId="77777777" w:rsidR="006D699F" w:rsidRPr="006D699F" w:rsidRDefault="006D699F" w:rsidP="00AA258E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24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43FA301A" w14:textId="77777777" w:rsidR="006D699F" w:rsidRPr="006D699F" w:rsidRDefault="006D699F" w:rsidP="00AA258E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117</w:t>
            </w:r>
          </w:p>
        </w:tc>
        <w:tc>
          <w:tcPr>
            <w:tcW w:w="10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70143BA5" w14:textId="77777777" w:rsidR="006D699F" w:rsidRPr="006D699F" w:rsidRDefault="006D699F" w:rsidP="00AA258E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1</w:t>
            </w:r>
          </w:p>
        </w:tc>
      </w:tr>
      <w:tr w:rsidR="006D699F" w:rsidRPr="006D699F" w14:paraId="1C9A3E97" w14:textId="77777777" w:rsidTr="00CA2B1B">
        <w:tc>
          <w:tcPr>
            <w:tcW w:w="7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046FD23B" w14:textId="77777777" w:rsidR="006D699F" w:rsidRPr="006D699F" w:rsidRDefault="006D699F" w:rsidP="00AA258E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50E0C15A" w14:textId="77777777" w:rsidR="006D699F" w:rsidRPr="006D699F" w:rsidRDefault="006D699F" w:rsidP="00AA258E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212.24.15.199</w:t>
            </w:r>
          </w:p>
          <w:p w14:paraId="59668212" w14:textId="77777777" w:rsidR="006D699F" w:rsidRPr="006D699F" w:rsidRDefault="006D699F" w:rsidP="00AA258E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255.255.255.19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4C98C75A" w14:textId="77777777" w:rsidR="006D699F" w:rsidRPr="006D699F" w:rsidRDefault="006D699F" w:rsidP="00AA258E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7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1C24A73B" w14:textId="77777777" w:rsidR="006D699F" w:rsidRPr="006D699F" w:rsidRDefault="006D699F" w:rsidP="00AA258E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45304C9D" w14:textId="77777777" w:rsidR="006D699F" w:rsidRPr="006D699F" w:rsidRDefault="006D699F" w:rsidP="00AA258E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68F7F621" w14:textId="77777777" w:rsidR="006D699F" w:rsidRPr="006D699F" w:rsidRDefault="006D699F" w:rsidP="00AA258E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11</w:t>
            </w:r>
          </w:p>
        </w:tc>
        <w:tc>
          <w:tcPr>
            <w:tcW w:w="10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0BAA3AB1" w14:textId="77777777" w:rsidR="006D699F" w:rsidRPr="006D699F" w:rsidRDefault="006D699F" w:rsidP="00AA258E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10</w:t>
            </w:r>
          </w:p>
        </w:tc>
      </w:tr>
      <w:tr w:rsidR="006D699F" w:rsidRPr="006D699F" w14:paraId="07C4C08B" w14:textId="77777777" w:rsidTr="00CA2B1B">
        <w:tc>
          <w:tcPr>
            <w:tcW w:w="7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645FF9B9" w14:textId="77777777" w:rsidR="006D699F" w:rsidRPr="006D699F" w:rsidRDefault="006D699F" w:rsidP="00AA258E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50FC2A5D" w14:textId="77777777" w:rsidR="006D699F" w:rsidRPr="006D699F" w:rsidRDefault="006D699F" w:rsidP="00AA258E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120.13.120.120</w:t>
            </w:r>
          </w:p>
          <w:p w14:paraId="74F20ACC" w14:textId="77777777" w:rsidR="006D699F" w:rsidRPr="006D699F" w:rsidRDefault="006D699F" w:rsidP="00AA258E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255.255.255.22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04952C39" w14:textId="77777777" w:rsidR="006D699F" w:rsidRPr="006D699F" w:rsidRDefault="006D699F" w:rsidP="00AA258E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69CE40C6" w14:textId="77777777" w:rsidR="006D699F" w:rsidRPr="006D699F" w:rsidRDefault="006D699F" w:rsidP="00AA258E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2897E35E" w14:textId="77777777" w:rsidR="006D699F" w:rsidRPr="006D699F" w:rsidRDefault="006D699F" w:rsidP="00AA258E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65FA5527" w14:textId="77777777" w:rsidR="006D699F" w:rsidRPr="006D699F" w:rsidRDefault="006D699F" w:rsidP="00AA258E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1</w:t>
            </w:r>
          </w:p>
        </w:tc>
        <w:tc>
          <w:tcPr>
            <w:tcW w:w="10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4FA1A85C" w14:textId="77777777" w:rsidR="006D699F" w:rsidRPr="006D699F" w:rsidRDefault="006D699F" w:rsidP="00AA258E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1</w:t>
            </w:r>
          </w:p>
        </w:tc>
      </w:tr>
    </w:tbl>
    <w:p w14:paraId="221B5649" w14:textId="77777777" w:rsidR="006D699F" w:rsidRPr="006D699F" w:rsidRDefault="006D699F" w:rsidP="006D699F">
      <w:pPr>
        <w:pStyle w:val="a5"/>
        <w:ind w:left="1080"/>
        <w:rPr>
          <w:rFonts w:ascii="Times New Roman" w:hAnsi="Times New Roman" w:cs="Times New Roman"/>
          <w:b/>
          <w:sz w:val="28"/>
          <w:szCs w:val="28"/>
          <w:lang w:val="ru-RU"/>
        </w:rPr>
      </w:pPr>
    </w:p>
    <w:tbl>
      <w:tblPr>
        <w:tblW w:w="0" w:type="auto"/>
        <w:jc w:val="center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120"/>
        <w:gridCol w:w="2514"/>
        <w:gridCol w:w="4382"/>
      </w:tblGrid>
      <w:tr w:rsidR="006D699F" w:rsidRPr="006D699F" w14:paraId="382FEF76" w14:textId="77777777" w:rsidTr="00AA258E">
        <w:trPr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14:paraId="0DC9F46E" w14:textId="77777777" w:rsidR="006D699F" w:rsidRPr="006D699F" w:rsidRDefault="006D699F" w:rsidP="00AA258E">
            <w:pPr>
              <w:spacing w:after="20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Мас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14:paraId="17B2E57F" w14:textId="77777777" w:rsidR="006D699F" w:rsidRPr="006D699F" w:rsidRDefault="006D699F" w:rsidP="00AA258E">
            <w:pPr>
              <w:spacing w:after="20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Количество двоичных 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14:paraId="451B0231" w14:textId="77777777" w:rsidR="006D699F" w:rsidRPr="006D699F" w:rsidRDefault="006D699F" w:rsidP="00AA258E">
            <w:pPr>
              <w:spacing w:after="20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</w:pP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/>
              </w:rPr>
              <w:t xml:space="preserve">Количество всех адресов в </w:t>
            </w: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IP</w:t>
            </w: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/>
              </w:rPr>
              <w:t xml:space="preserve"> сети с такой маской</w:t>
            </w:r>
          </w:p>
        </w:tc>
      </w:tr>
      <w:tr w:rsidR="006D699F" w:rsidRPr="006D699F" w14:paraId="3FCD9368" w14:textId="77777777" w:rsidTr="00AA258E">
        <w:trPr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22025DA8" w14:textId="77777777" w:rsidR="006D699F" w:rsidRPr="006D699F" w:rsidRDefault="006D699F" w:rsidP="00AA258E">
            <w:pPr>
              <w:spacing w:after="20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255.255.255.25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4FCFBD10" w14:textId="77777777" w:rsidR="006D699F" w:rsidRPr="006D699F" w:rsidRDefault="006D699F" w:rsidP="00AA258E">
            <w:pPr>
              <w:spacing w:after="200" w:line="240" w:lineRule="auto"/>
              <w:jc w:val="right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6F94F024" w14:textId="77777777" w:rsidR="006D699F" w:rsidRPr="006D699F" w:rsidRDefault="006D699F" w:rsidP="00AA258E">
            <w:pPr>
              <w:spacing w:after="20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4</w:t>
            </w:r>
          </w:p>
        </w:tc>
      </w:tr>
      <w:tr w:rsidR="006D699F" w:rsidRPr="006D699F" w14:paraId="5C1EBEA9" w14:textId="77777777" w:rsidTr="00AA258E">
        <w:trPr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4C9CE036" w14:textId="77777777" w:rsidR="006D699F" w:rsidRPr="006D699F" w:rsidRDefault="006D699F" w:rsidP="00AA258E">
            <w:pPr>
              <w:spacing w:after="20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255.255.255.24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395252E1" w14:textId="77777777" w:rsidR="006D699F" w:rsidRPr="006D699F" w:rsidRDefault="006D699F" w:rsidP="00AA258E">
            <w:pPr>
              <w:spacing w:after="200" w:line="240" w:lineRule="auto"/>
              <w:jc w:val="right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0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264264B8" w14:textId="77777777" w:rsidR="006D699F" w:rsidRPr="006D699F" w:rsidRDefault="006D699F" w:rsidP="00AA258E">
            <w:pPr>
              <w:spacing w:after="20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8</w:t>
            </w:r>
          </w:p>
        </w:tc>
      </w:tr>
      <w:tr w:rsidR="006D699F" w:rsidRPr="006D699F" w14:paraId="575F4F9B" w14:textId="77777777" w:rsidTr="00AA258E">
        <w:trPr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22852EBD" w14:textId="77777777" w:rsidR="006D699F" w:rsidRPr="006D699F" w:rsidRDefault="006D699F" w:rsidP="00AA258E">
            <w:pPr>
              <w:spacing w:after="20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255.255.255.24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6A5EDE3A" w14:textId="77777777" w:rsidR="006D699F" w:rsidRPr="006D699F" w:rsidRDefault="006D699F" w:rsidP="00AA258E">
            <w:pPr>
              <w:spacing w:after="200" w:line="240" w:lineRule="auto"/>
              <w:jc w:val="right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00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5480418B" w14:textId="77777777" w:rsidR="006D699F" w:rsidRPr="006D699F" w:rsidRDefault="006D699F" w:rsidP="00AA258E">
            <w:pPr>
              <w:spacing w:after="20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16</w:t>
            </w:r>
          </w:p>
        </w:tc>
      </w:tr>
      <w:tr w:rsidR="006D699F" w:rsidRPr="006D699F" w14:paraId="6C061DAE" w14:textId="77777777" w:rsidTr="00AA258E">
        <w:trPr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7E7DCC8A" w14:textId="77777777" w:rsidR="006D699F" w:rsidRPr="006D699F" w:rsidRDefault="006D699F" w:rsidP="00AA258E">
            <w:pPr>
              <w:spacing w:after="20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255.255.255.22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3B1CC52A" w14:textId="77777777" w:rsidR="006D699F" w:rsidRPr="006D699F" w:rsidRDefault="006D699F" w:rsidP="00AA258E">
            <w:pPr>
              <w:spacing w:after="200" w:line="240" w:lineRule="auto"/>
              <w:jc w:val="right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000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59C4BFFC" w14:textId="77777777" w:rsidR="006D699F" w:rsidRPr="006D699F" w:rsidRDefault="006D699F" w:rsidP="00AA258E">
            <w:pPr>
              <w:spacing w:after="20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32</w:t>
            </w:r>
          </w:p>
        </w:tc>
      </w:tr>
      <w:tr w:rsidR="006D699F" w:rsidRPr="006D699F" w14:paraId="4F31CFB0" w14:textId="77777777" w:rsidTr="00AA258E">
        <w:trPr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41AD9512" w14:textId="77777777" w:rsidR="006D699F" w:rsidRPr="006D699F" w:rsidRDefault="006D699F" w:rsidP="00AA258E">
            <w:pPr>
              <w:spacing w:after="20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255.255.255.19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3B3CACEE" w14:textId="77777777" w:rsidR="006D699F" w:rsidRPr="006D699F" w:rsidRDefault="006D699F" w:rsidP="00AA258E">
            <w:pPr>
              <w:spacing w:after="200" w:line="240" w:lineRule="auto"/>
              <w:jc w:val="right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0000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21C2F4B0" w14:textId="77777777" w:rsidR="006D699F" w:rsidRPr="006D699F" w:rsidRDefault="006D699F" w:rsidP="00AA258E">
            <w:pPr>
              <w:spacing w:after="20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64</w:t>
            </w:r>
          </w:p>
        </w:tc>
      </w:tr>
      <w:tr w:rsidR="006D699F" w:rsidRPr="006D699F" w14:paraId="3E8745CB" w14:textId="77777777" w:rsidTr="00AA258E">
        <w:trPr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44F98547" w14:textId="77777777" w:rsidR="006D699F" w:rsidRPr="006D699F" w:rsidRDefault="006D699F" w:rsidP="00AA258E">
            <w:pPr>
              <w:spacing w:after="20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255.255.255.12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337AD5AD" w14:textId="77777777" w:rsidR="006D699F" w:rsidRPr="006D699F" w:rsidRDefault="006D699F" w:rsidP="00AA258E">
            <w:pPr>
              <w:spacing w:after="200" w:line="240" w:lineRule="auto"/>
              <w:jc w:val="right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00000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0A64225F" w14:textId="77777777" w:rsidR="006D699F" w:rsidRPr="006D699F" w:rsidRDefault="006D699F" w:rsidP="00AA258E">
            <w:pPr>
              <w:spacing w:after="20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128</w:t>
            </w:r>
          </w:p>
        </w:tc>
      </w:tr>
      <w:tr w:rsidR="006D699F" w:rsidRPr="006D699F" w14:paraId="1E7D6496" w14:textId="77777777" w:rsidTr="00AA258E">
        <w:trPr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668D47D2" w14:textId="77777777" w:rsidR="006D699F" w:rsidRPr="006D699F" w:rsidRDefault="006D699F" w:rsidP="00AA258E">
            <w:pPr>
              <w:spacing w:after="20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255.255.255.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550943A4" w14:textId="77777777" w:rsidR="006D699F" w:rsidRPr="006D699F" w:rsidRDefault="006D699F" w:rsidP="00AA258E">
            <w:pPr>
              <w:spacing w:after="200" w:line="240" w:lineRule="auto"/>
              <w:jc w:val="right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000000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5F74CA2F" w14:textId="77777777" w:rsidR="006D699F" w:rsidRPr="006D699F" w:rsidRDefault="006D699F" w:rsidP="00AA258E">
            <w:pPr>
              <w:spacing w:after="20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256</w:t>
            </w:r>
          </w:p>
        </w:tc>
      </w:tr>
      <w:tr w:rsidR="006D699F" w:rsidRPr="006D699F" w14:paraId="6F307FDB" w14:textId="77777777" w:rsidTr="00AA258E">
        <w:trPr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4B889D77" w14:textId="77777777" w:rsidR="006D699F" w:rsidRPr="006D699F" w:rsidRDefault="006D699F" w:rsidP="00AA258E">
            <w:pPr>
              <w:spacing w:after="20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255.255.254.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530DC94D" w14:textId="77777777" w:rsidR="006D699F" w:rsidRPr="006D699F" w:rsidRDefault="006D699F" w:rsidP="00AA258E">
            <w:pPr>
              <w:spacing w:after="200" w:line="240" w:lineRule="auto"/>
              <w:jc w:val="right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0.000000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52F07E77" w14:textId="77777777" w:rsidR="006D699F" w:rsidRPr="006D699F" w:rsidRDefault="006D699F" w:rsidP="00AA258E">
            <w:pPr>
              <w:spacing w:after="20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512</w:t>
            </w:r>
          </w:p>
        </w:tc>
      </w:tr>
    </w:tbl>
    <w:p w14:paraId="3966CBA7" w14:textId="77777777" w:rsidR="00CA2B1B" w:rsidRDefault="00CA2B1B">
      <w:pPr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752"/>
        <w:gridCol w:w="2219"/>
        <w:gridCol w:w="1002"/>
        <w:gridCol w:w="1002"/>
        <w:gridCol w:w="1002"/>
        <w:gridCol w:w="1002"/>
        <w:gridCol w:w="1002"/>
      </w:tblGrid>
      <w:tr w:rsidR="00CA2B1B" w:rsidRPr="006D699F" w14:paraId="20557D11" w14:textId="77777777" w:rsidTr="00AA258E">
        <w:tc>
          <w:tcPr>
            <w:tcW w:w="75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44AE0390" w14:textId="77777777" w:rsidR="00CA2B1B" w:rsidRPr="006D699F" w:rsidRDefault="00CA2B1B" w:rsidP="00AA258E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Вар.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62CB8F0A" w14:textId="77777777" w:rsidR="00CA2B1B" w:rsidRPr="006D699F" w:rsidRDefault="00CA2B1B" w:rsidP="00AA258E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</w:pP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IP</w:t>
            </w: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/>
              </w:rPr>
              <w:t xml:space="preserve">- адрес из сети </w:t>
            </w: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/>
              </w:rPr>
              <w:br/>
              <w:t>маска</w:t>
            </w:r>
          </w:p>
        </w:tc>
        <w:tc>
          <w:tcPr>
            <w:tcW w:w="5010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363B69C5" w14:textId="77777777" w:rsidR="00CA2B1B" w:rsidRPr="006D699F" w:rsidRDefault="00CA2B1B" w:rsidP="00AA258E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Количество компьютеров в сети</w:t>
            </w:r>
          </w:p>
        </w:tc>
      </w:tr>
      <w:tr w:rsidR="00CA2B1B" w:rsidRPr="00AC1189" w14:paraId="45648062" w14:textId="77777777" w:rsidTr="00AA258E">
        <w:tc>
          <w:tcPr>
            <w:tcW w:w="75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AABA821" w14:textId="77777777" w:rsidR="00CA2B1B" w:rsidRPr="006D699F" w:rsidRDefault="00CA2B1B" w:rsidP="00AA258E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65DC13E" w14:textId="77777777" w:rsidR="00CA2B1B" w:rsidRPr="006D699F" w:rsidRDefault="00CA2B1B" w:rsidP="00AA258E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05CB5DC4" w14:textId="77777777" w:rsidR="00CA2B1B" w:rsidRPr="006D699F" w:rsidRDefault="00CA2B1B" w:rsidP="00AA258E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Сеть 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65D8CD97" w14:textId="77777777" w:rsidR="00CA2B1B" w:rsidRPr="006D699F" w:rsidRDefault="00CA2B1B" w:rsidP="00AA258E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Сеть 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49540C32" w14:textId="77777777" w:rsidR="00CA2B1B" w:rsidRPr="006D699F" w:rsidRDefault="00CA2B1B" w:rsidP="00AA258E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Сеть 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3864BB0C" w14:textId="77777777" w:rsidR="00CA2B1B" w:rsidRPr="006D699F" w:rsidRDefault="00CA2B1B" w:rsidP="00AA258E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Сеть 4</w:t>
            </w:r>
          </w:p>
        </w:tc>
        <w:tc>
          <w:tcPr>
            <w:tcW w:w="10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0B688FE2" w14:textId="77777777" w:rsidR="00CA2B1B" w:rsidRPr="006D699F" w:rsidRDefault="00CA2B1B" w:rsidP="00AA258E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Сеть 5</w:t>
            </w:r>
          </w:p>
        </w:tc>
      </w:tr>
      <w:tr w:rsidR="00CA2B1B" w:rsidRPr="0055381E" w14:paraId="14B33920" w14:textId="77777777" w:rsidTr="00AA258E">
        <w:tc>
          <w:tcPr>
            <w:tcW w:w="7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3B9DFAAE" w14:textId="77777777" w:rsidR="00CA2B1B" w:rsidRPr="006D699F" w:rsidRDefault="00CA2B1B" w:rsidP="00AA258E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36A6BF33" w14:textId="77777777" w:rsidR="00CA2B1B" w:rsidRPr="006D699F" w:rsidRDefault="00CA2B1B" w:rsidP="00AA258E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194.85.32.19 </w:t>
            </w: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br/>
              <w:t>255.255.255.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3601E723" w14:textId="77777777" w:rsidR="00CA2B1B" w:rsidRPr="006D699F" w:rsidRDefault="00CA2B1B" w:rsidP="00AA258E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1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020CFADE" w14:textId="77777777" w:rsidR="00CA2B1B" w:rsidRPr="006D699F" w:rsidRDefault="00CA2B1B" w:rsidP="00AA258E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4700BF42" w14:textId="77777777" w:rsidR="00CA2B1B" w:rsidRPr="006D699F" w:rsidRDefault="00CA2B1B" w:rsidP="00AA258E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02B6320E" w14:textId="77777777" w:rsidR="00CA2B1B" w:rsidRPr="006D699F" w:rsidRDefault="00CA2B1B" w:rsidP="00AA258E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18</w:t>
            </w:r>
          </w:p>
        </w:tc>
        <w:tc>
          <w:tcPr>
            <w:tcW w:w="10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22AAFCDC" w14:textId="77777777" w:rsidR="00CA2B1B" w:rsidRPr="006D699F" w:rsidRDefault="00CA2B1B" w:rsidP="00AA258E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100</w:t>
            </w:r>
          </w:p>
        </w:tc>
      </w:tr>
    </w:tbl>
    <w:p w14:paraId="39567407" w14:textId="77777777" w:rsidR="00CA2B1B" w:rsidRDefault="00CA2B1B">
      <w:pPr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</w:p>
    <w:tbl>
      <w:tblPr>
        <w:tblStyle w:val="a3"/>
        <w:tblW w:w="11520" w:type="dxa"/>
        <w:tblInd w:w="-1205" w:type="dxa"/>
        <w:tblLook w:val="04A0" w:firstRow="1" w:lastRow="0" w:firstColumn="1" w:lastColumn="0" w:noHBand="0" w:noVBand="1"/>
      </w:tblPr>
      <w:tblGrid>
        <w:gridCol w:w="2038"/>
        <w:gridCol w:w="1904"/>
        <w:gridCol w:w="1836"/>
        <w:gridCol w:w="1836"/>
        <w:gridCol w:w="1851"/>
        <w:gridCol w:w="2055"/>
      </w:tblGrid>
      <w:tr w:rsidR="00811C85" w:rsidRPr="00A569E8" w14:paraId="4669E274" w14:textId="77777777" w:rsidTr="00A569E8">
        <w:trPr>
          <w:gridAfter w:val="4"/>
          <w:wAfter w:w="7560" w:type="dxa"/>
        </w:trPr>
        <w:tc>
          <w:tcPr>
            <w:tcW w:w="2040" w:type="dxa"/>
          </w:tcPr>
          <w:p w14:paraId="768A6B5C" w14:textId="4BDAFB84" w:rsidR="00811C85" w:rsidRPr="00A569E8" w:rsidRDefault="00811C85" w:rsidP="00A569E8">
            <w:pPr>
              <w:pStyle w:val="a4"/>
              <w:rPr>
                <w:b/>
                <w:bCs/>
              </w:rPr>
            </w:pPr>
            <w:r w:rsidRPr="00A569E8">
              <w:rPr>
                <w:b/>
                <w:bCs/>
              </w:rPr>
              <w:t>Вариант:</w:t>
            </w:r>
          </w:p>
        </w:tc>
        <w:tc>
          <w:tcPr>
            <w:tcW w:w="1920" w:type="dxa"/>
          </w:tcPr>
          <w:p w14:paraId="3745AF12" w14:textId="7DF1D156" w:rsidR="00811C85" w:rsidRPr="00A569E8" w:rsidRDefault="0088561A" w:rsidP="00A569E8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569E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</w:tr>
      <w:tr w:rsidR="00A569E8" w:rsidRPr="00811C85" w14:paraId="76369285" w14:textId="77777777" w:rsidTr="00A569E8">
        <w:tc>
          <w:tcPr>
            <w:tcW w:w="2040" w:type="dxa"/>
          </w:tcPr>
          <w:p w14:paraId="6721500F" w14:textId="01A92971" w:rsidR="00181B22" w:rsidRPr="00A569E8" w:rsidRDefault="00181B22" w:rsidP="00A569E8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569E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Сеть</w:t>
            </w:r>
          </w:p>
        </w:tc>
        <w:tc>
          <w:tcPr>
            <w:tcW w:w="1920" w:type="dxa"/>
          </w:tcPr>
          <w:p w14:paraId="04093A13" w14:textId="5B2C2D32" w:rsidR="00181B22" w:rsidRPr="00A569E8" w:rsidRDefault="00181B22" w:rsidP="00A569E8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569E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Сеть 1</w:t>
            </w:r>
          </w:p>
        </w:tc>
        <w:tc>
          <w:tcPr>
            <w:tcW w:w="1800" w:type="dxa"/>
          </w:tcPr>
          <w:p w14:paraId="7105B095" w14:textId="6AE14274" w:rsidR="00181B22" w:rsidRPr="00A569E8" w:rsidRDefault="00181B22" w:rsidP="00A569E8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569E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Сеть 2</w:t>
            </w:r>
          </w:p>
        </w:tc>
        <w:tc>
          <w:tcPr>
            <w:tcW w:w="1800" w:type="dxa"/>
          </w:tcPr>
          <w:p w14:paraId="0254417D" w14:textId="6CE7BD7E" w:rsidR="00181B22" w:rsidRPr="00A569E8" w:rsidRDefault="00181B22" w:rsidP="00A569E8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569E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Сеть 3</w:t>
            </w:r>
          </w:p>
        </w:tc>
        <w:tc>
          <w:tcPr>
            <w:tcW w:w="1854" w:type="dxa"/>
          </w:tcPr>
          <w:p w14:paraId="7561078A" w14:textId="3E0A0742" w:rsidR="00181B22" w:rsidRPr="00A569E8" w:rsidRDefault="00181B22" w:rsidP="00A569E8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569E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Сеть 4</w:t>
            </w:r>
          </w:p>
        </w:tc>
        <w:tc>
          <w:tcPr>
            <w:tcW w:w="2106" w:type="dxa"/>
          </w:tcPr>
          <w:p w14:paraId="266B1CA4" w14:textId="26BE402A" w:rsidR="00181B22" w:rsidRPr="00A569E8" w:rsidRDefault="00181B22" w:rsidP="00A569E8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569E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Сеть 5</w:t>
            </w:r>
          </w:p>
        </w:tc>
      </w:tr>
      <w:tr w:rsidR="00A569E8" w:rsidRPr="00811C85" w14:paraId="556D3775" w14:textId="77777777" w:rsidTr="00A569E8">
        <w:tc>
          <w:tcPr>
            <w:tcW w:w="2040" w:type="dxa"/>
          </w:tcPr>
          <w:p w14:paraId="269FFB71" w14:textId="5286E5BB" w:rsidR="00181B22" w:rsidRPr="00A569E8" w:rsidRDefault="00181B22" w:rsidP="00A569E8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569E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P-сети, маска</w:t>
            </w:r>
          </w:p>
        </w:tc>
        <w:tc>
          <w:tcPr>
            <w:tcW w:w="1920" w:type="dxa"/>
          </w:tcPr>
          <w:p w14:paraId="71AF9E92" w14:textId="4A2D0366" w:rsidR="00A569E8" w:rsidRPr="00A569E8" w:rsidRDefault="00A569E8" w:rsidP="00A569E8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A569E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  <w:t>194.85.32.</w:t>
            </w:r>
            <w:r w:rsidR="00B631F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  <w:t>160</w:t>
            </w:r>
          </w:p>
          <w:p w14:paraId="627DF318" w14:textId="3BEEBDC0" w:rsidR="00181B22" w:rsidRPr="00A569E8" w:rsidRDefault="00A569E8" w:rsidP="00A569E8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569E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  <w:t>255.255.255.</w:t>
            </w:r>
            <w:r w:rsidR="00B631F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  <w:t>240</w:t>
            </w:r>
          </w:p>
        </w:tc>
        <w:tc>
          <w:tcPr>
            <w:tcW w:w="1800" w:type="dxa"/>
          </w:tcPr>
          <w:p w14:paraId="30850D29" w14:textId="635C08C6" w:rsidR="00A569E8" w:rsidRPr="00A569E8" w:rsidRDefault="00A569E8" w:rsidP="00A569E8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A569E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  <w:t>194.85.32.</w:t>
            </w:r>
            <w:r w:rsidR="00B631F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  <w:t>176</w:t>
            </w:r>
          </w:p>
          <w:p w14:paraId="14E3BFC8" w14:textId="6FB54E1D" w:rsidR="00181B22" w:rsidRPr="00A569E8" w:rsidRDefault="00A569E8" w:rsidP="00A569E8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569E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  <w:t>255.255.255.</w:t>
            </w:r>
            <w:r w:rsidR="00B631F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  <w:t>240</w:t>
            </w:r>
          </w:p>
        </w:tc>
        <w:tc>
          <w:tcPr>
            <w:tcW w:w="1800" w:type="dxa"/>
          </w:tcPr>
          <w:p w14:paraId="0F453B21" w14:textId="05C4E831" w:rsidR="00A569E8" w:rsidRPr="00A569E8" w:rsidRDefault="00A569E8" w:rsidP="00A569E8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A569E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  <w:t>194.85.32.</w:t>
            </w:r>
            <w:r w:rsidR="00AC118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  <w:t>192</w:t>
            </w:r>
          </w:p>
          <w:p w14:paraId="004109E4" w14:textId="0C830606" w:rsidR="00181B22" w:rsidRPr="00A569E8" w:rsidRDefault="00A569E8" w:rsidP="00A569E8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569E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  <w:t>255.255.255.</w:t>
            </w:r>
            <w:r w:rsidR="00B631F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  <w:t>248</w:t>
            </w:r>
          </w:p>
        </w:tc>
        <w:tc>
          <w:tcPr>
            <w:tcW w:w="1854" w:type="dxa"/>
          </w:tcPr>
          <w:p w14:paraId="2156A72A" w14:textId="36380776" w:rsidR="00986F5D" w:rsidRPr="00A569E8" w:rsidRDefault="00986F5D" w:rsidP="00A569E8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A569E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  <w:t>194.85.32.</w:t>
            </w:r>
            <w:r w:rsidR="00B631F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  <w:t>128</w:t>
            </w:r>
          </w:p>
          <w:p w14:paraId="5A252613" w14:textId="51DF1DC1" w:rsidR="00181B22" w:rsidRPr="00A569E8" w:rsidRDefault="00986F5D" w:rsidP="00A569E8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569E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  <w:t>255.255.255.</w:t>
            </w:r>
            <w:r w:rsidR="00B631F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  <w:t>224</w:t>
            </w:r>
          </w:p>
        </w:tc>
        <w:tc>
          <w:tcPr>
            <w:tcW w:w="2106" w:type="dxa"/>
          </w:tcPr>
          <w:p w14:paraId="472CBCF1" w14:textId="0381FBE5" w:rsidR="00986F5D" w:rsidRPr="00146799" w:rsidRDefault="00986F5D" w:rsidP="00A569E8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A569E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  <w:t>194.85.32.</w:t>
            </w:r>
            <w:r w:rsidR="0055381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  <w:t>0</w:t>
            </w:r>
          </w:p>
          <w:p w14:paraId="5E329439" w14:textId="0CA8FC35" w:rsidR="00181B22" w:rsidRPr="00146799" w:rsidRDefault="00986F5D" w:rsidP="00A569E8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569E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  <w:t>255.255.255.</w:t>
            </w:r>
            <w:r w:rsidR="00B631F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  <w:t>128</w:t>
            </w:r>
          </w:p>
        </w:tc>
      </w:tr>
      <w:tr w:rsidR="00A569E8" w:rsidRPr="00811C85" w14:paraId="16972097" w14:textId="77777777" w:rsidTr="00A569E8">
        <w:tc>
          <w:tcPr>
            <w:tcW w:w="2040" w:type="dxa"/>
          </w:tcPr>
          <w:p w14:paraId="59F55ACB" w14:textId="7064FAE6" w:rsidR="00181B22" w:rsidRPr="00A569E8" w:rsidRDefault="00181B22" w:rsidP="00A569E8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A569E8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Количество </w:t>
            </w:r>
            <w:r w:rsidRPr="00A569E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P</w:t>
            </w:r>
            <w:r w:rsidRPr="00A569E8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адресов в </w:t>
            </w:r>
            <w:r w:rsidRPr="00A569E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P</w:t>
            </w:r>
            <w:r w:rsidRPr="00A569E8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-сети</w:t>
            </w:r>
          </w:p>
        </w:tc>
        <w:tc>
          <w:tcPr>
            <w:tcW w:w="1920" w:type="dxa"/>
          </w:tcPr>
          <w:p w14:paraId="34A90F0A" w14:textId="4C9C636F" w:rsidR="00181B22" w:rsidRPr="00146799" w:rsidRDefault="00146799" w:rsidP="00A569E8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4</w:t>
            </w:r>
          </w:p>
        </w:tc>
        <w:tc>
          <w:tcPr>
            <w:tcW w:w="1800" w:type="dxa"/>
          </w:tcPr>
          <w:p w14:paraId="54B2BEAF" w14:textId="51593E2A" w:rsidR="00181B22" w:rsidRPr="00146799" w:rsidRDefault="00146799" w:rsidP="00A569E8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4</w:t>
            </w:r>
          </w:p>
        </w:tc>
        <w:tc>
          <w:tcPr>
            <w:tcW w:w="1800" w:type="dxa"/>
          </w:tcPr>
          <w:p w14:paraId="684A276C" w14:textId="67B2C2EC" w:rsidR="00181B22" w:rsidRPr="00146799" w:rsidRDefault="00146799" w:rsidP="00A569E8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6</w:t>
            </w:r>
          </w:p>
        </w:tc>
        <w:tc>
          <w:tcPr>
            <w:tcW w:w="1854" w:type="dxa"/>
          </w:tcPr>
          <w:p w14:paraId="7FD750FE" w14:textId="4E5AAE2F" w:rsidR="00181B22" w:rsidRPr="00A569E8" w:rsidRDefault="00A569E8" w:rsidP="00A569E8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0</w:t>
            </w:r>
          </w:p>
        </w:tc>
        <w:tc>
          <w:tcPr>
            <w:tcW w:w="2106" w:type="dxa"/>
          </w:tcPr>
          <w:p w14:paraId="024B1CA9" w14:textId="4B28E417" w:rsidR="00181B22" w:rsidRPr="00A569E8" w:rsidRDefault="00986F5D" w:rsidP="00A569E8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569E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26</w:t>
            </w:r>
          </w:p>
        </w:tc>
      </w:tr>
      <w:tr w:rsidR="00A569E8" w:rsidRPr="00811C85" w14:paraId="4B3B95BD" w14:textId="77777777" w:rsidTr="00A569E8">
        <w:tc>
          <w:tcPr>
            <w:tcW w:w="2040" w:type="dxa"/>
          </w:tcPr>
          <w:p w14:paraId="3ECA063E" w14:textId="3ED5603D" w:rsidR="00181B22" w:rsidRPr="00A569E8" w:rsidRDefault="00181B22" w:rsidP="00A569E8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A569E8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Начальный и конечный адреса сети, пригодные для адресации портов маршрутизаторов и компьютеров.</w:t>
            </w:r>
          </w:p>
        </w:tc>
        <w:tc>
          <w:tcPr>
            <w:tcW w:w="1920" w:type="dxa"/>
          </w:tcPr>
          <w:p w14:paraId="6F7FE585" w14:textId="77777777" w:rsidR="00DF78EC" w:rsidRPr="00006B8B" w:rsidRDefault="00DF78EC" w:rsidP="00DF78EC">
            <w:pPr>
              <w:rPr>
                <w:rFonts w:ascii="Times New Roman" w:hAnsi="Times New Roman" w:cs="Times New Roman"/>
                <w:sz w:val="24"/>
                <w:szCs w:val="24"/>
                <w:lang w:val="vi-VN"/>
              </w:rPr>
            </w:pPr>
            <w:r w:rsidRPr="00006B8B">
              <w:rPr>
                <w:rFonts w:ascii="Times New Roman" w:hAnsi="Times New Roman" w:cs="Times New Roman"/>
                <w:sz w:val="24"/>
                <w:szCs w:val="24"/>
                <w:lang w:val="vi-VN"/>
              </w:rPr>
              <w:t>194.85.32.161</w:t>
            </w:r>
          </w:p>
          <w:p w14:paraId="18951E9F" w14:textId="77777777" w:rsidR="00DF78EC" w:rsidRPr="00006B8B" w:rsidRDefault="00DF78EC" w:rsidP="00DF78EC">
            <w:pPr>
              <w:rPr>
                <w:rFonts w:ascii="Times New Roman" w:hAnsi="Times New Roman" w:cs="Times New Roman"/>
                <w:sz w:val="24"/>
                <w:szCs w:val="24"/>
                <w:lang w:val="vi-VN"/>
              </w:rPr>
            </w:pPr>
            <w:r w:rsidRPr="00006B8B">
              <w:rPr>
                <w:rFonts w:ascii="Times New Roman" w:hAnsi="Times New Roman" w:cs="Times New Roman"/>
                <w:sz w:val="24"/>
                <w:szCs w:val="24"/>
                <w:lang w:val="vi-VN"/>
              </w:rPr>
              <w:t>194.85.32.174</w:t>
            </w:r>
          </w:p>
          <w:p w14:paraId="675E4AA5" w14:textId="77777777" w:rsidR="00181B22" w:rsidRPr="00A569E8" w:rsidRDefault="00181B22" w:rsidP="00A569E8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1800" w:type="dxa"/>
          </w:tcPr>
          <w:p w14:paraId="6D637628" w14:textId="77777777" w:rsidR="00DF78EC" w:rsidRPr="00006B8B" w:rsidRDefault="00DF78EC" w:rsidP="00DF78EC">
            <w:pPr>
              <w:rPr>
                <w:rFonts w:ascii="Times New Roman" w:hAnsi="Times New Roman" w:cs="Times New Roman"/>
                <w:sz w:val="24"/>
                <w:szCs w:val="24"/>
                <w:lang w:val="vi-VN"/>
              </w:rPr>
            </w:pPr>
            <w:r w:rsidRPr="00006B8B">
              <w:rPr>
                <w:rFonts w:ascii="Times New Roman" w:hAnsi="Times New Roman" w:cs="Times New Roman"/>
                <w:sz w:val="24"/>
                <w:szCs w:val="24"/>
                <w:lang w:val="vi-VN"/>
              </w:rPr>
              <w:t>194.85.32.177</w:t>
            </w:r>
          </w:p>
          <w:p w14:paraId="276278C8" w14:textId="1BB8D47E" w:rsidR="00181B22" w:rsidRPr="00A569E8" w:rsidRDefault="00DF78EC" w:rsidP="00DF78E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06B8B">
              <w:rPr>
                <w:rFonts w:ascii="Times New Roman" w:hAnsi="Times New Roman" w:cs="Times New Roman"/>
                <w:sz w:val="24"/>
                <w:szCs w:val="24"/>
                <w:lang w:val="vi-VN"/>
              </w:rPr>
              <w:t>194.85.32.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90</w:t>
            </w:r>
          </w:p>
        </w:tc>
        <w:tc>
          <w:tcPr>
            <w:tcW w:w="1800" w:type="dxa"/>
          </w:tcPr>
          <w:p w14:paraId="77610885" w14:textId="77777777" w:rsidR="00DF78EC" w:rsidRPr="009C10CE" w:rsidRDefault="00DF78EC" w:rsidP="00DF78E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06B8B">
              <w:rPr>
                <w:rFonts w:ascii="Times New Roman" w:hAnsi="Times New Roman" w:cs="Times New Roman"/>
                <w:sz w:val="24"/>
                <w:szCs w:val="24"/>
                <w:lang w:val="vi-VN"/>
              </w:rPr>
              <w:t>194.85.32.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193</w:t>
            </w:r>
          </w:p>
          <w:p w14:paraId="07C04629" w14:textId="6090BF70" w:rsidR="00181B22" w:rsidRPr="00A569E8" w:rsidRDefault="00DF78EC" w:rsidP="00DF78EC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006B8B">
              <w:rPr>
                <w:rFonts w:ascii="Times New Roman" w:hAnsi="Times New Roman" w:cs="Times New Roman"/>
                <w:sz w:val="24"/>
                <w:szCs w:val="24"/>
                <w:lang w:val="vi-VN"/>
              </w:rPr>
              <w:t>194.85.32.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98</w:t>
            </w:r>
          </w:p>
        </w:tc>
        <w:tc>
          <w:tcPr>
            <w:tcW w:w="1854" w:type="dxa"/>
          </w:tcPr>
          <w:p w14:paraId="6ACC1E91" w14:textId="77777777" w:rsidR="00DF78EC" w:rsidRPr="00006B8B" w:rsidRDefault="00DF78EC" w:rsidP="00DF78EC">
            <w:pPr>
              <w:rPr>
                <w:rFonts w:ascii="Times New Roman" w:hAnsi="Times New Roman" w:cs="Times New Roman"/>
                <w:sz w:val="24"/>
                <w:szCs w:val="24"/>
                <w:lang w:val="vi-VN"/>
              </w:rPr>
            </w:pPr>
            <w:r w:rsidRPr="00006B8B">
              <w:rPr>
                <w:rFonts w:ascii="Times New Roman" w:hAnsi="Times New Roman" w:cs="Times New Roman"/>
                <w:sz w:val="24"/>
                <w:szCs w:val="24"/>
                <w:lang w:val="vi-VN"/>
              </w:rPr>
              <w:t>194.85.32.129</w:t>
            </w:r>
          </w:p>
          <w:p w14:paraId="33BD8528" w14:textId="77777777" w:rsidR="00DF78EC" w:rsidRPr="00006B8B" w:rsidRDefault="00DF78EC" w:rsidP="00DF78EC">
            <w:pPr>
              <w:rPr>
                <w:rFonts w:ascii="Times New Roman" w:hAnsi="Times New Roman" w:cs="Times New Roman"/>
                <w:sz w:val="24"/>
                <w:szCs w:val="24"/>
                <w:lang w:val="vi-VN"/>
              </w:rPr>
            </w:pPr>
            <w:r w:rsidRPr="00006B8B">
              <w:rPr>
                <w:rFonts w:ascii="Times New Roman" w:hAnsi="Times New Roman" w:cs="Times New Roman"/>
                <w:sz w:val="24"/>
                <w:szCs w:val="24"/>
                <w:lang w:val="vi-VN"/>
              </w:rPr>
              <w:t>194.85.32.158</w:t>
            </w:r>
          </w:p>
          <w:p w14:paraId="76503A87" w14:textId="77777777" w:rsidR="00181B22" w:rsidRPr="00A569E8" w:rsidRDefault="00181B22" w:rsidP="00A569E8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2106" w:type="dxa"/>
          </w:tcPr>
          <w:p w14:paraId="1B15DA5E" w14:textId="77777777" w:rsidR="00DF78EC" w:rsidRPr="00006B8B" w:rsidRDefault="00DF78EC" w:rsidP="00DF78EC">
            <w:pPr>
              <w:rPr>
                <w:rFonts w:ascii="Times New Roman" w:hAnsi="Times New Roman" w:cs="Times New Roman"/>
                <w:sz w:val="24"/>
                <w:szCs w:val="24"/>
                <w:lang w:val="vi-VN"/>
              </w:rPr>
            </w:pPr>
            <w:r w:rsidRPr="00006B8B">
              <w:rPr>
                <w:rFonts w:ascii="Times New Roman" w:hAnsi="Times New Roman" w:cs="Times New Roman"/>
                <w:sz w:val="24"/>
                <w:szCs w:val="24"/>
                <w:lang w:val="vi-VN"/>
              </w:rPr>
              <w:t>194.85.32.1</w:t>
            </w:r>
          </w:p>
          <w:p w14:paraId="7EE2509D" w14:textId="27470485" w:rsidR="00181B22" w:rsidRPr="00D62B32" w:rsidRDefault="00DF78EC" w:rsidP="00DF78E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06B8B">
              <w:rPr>
                <w:rFonts w:ascii="Times New Roman" w:hAnsi="Times New Roman" w:cs="Times New Roman"/>
                <w:sz w:val="24"/>
                <w:szCs w:val="24"/>
                <w:lang w:val="vi-VN"/>
              </w:rPr>
              <w:t>194.85.32.12</w:t>
            </w:r>
            <w:r w:rsidR="00D62B32">
              <w:rPr>
                <w:rFonts w:ascii="Times New Roman" w:hAnsi="Times New Roman" w:cs="Times New Roman"/>
                <w:sz w:val="24"/>
                <w:szCs w:val="24"/>
                <w:lang w:val="vi-VN"/>
              </w:rPr>
              <w:t>6</w:t>
            </w:r>
          </w:p>
        </w:tc>
      </w:tr>
    </w:tbl>
    <w:p w14:paraId="196A55B1" w14:textId="77777777" w:rsidR="008D68DE" w:rsidRPr="001E45C8" w:rsidRDefault="008D68DE" w:rsidP="006A1A06">
      <w:pPr>
        <w:rPr>
          <w:rFonts w:ascii="Times New Roman" w:hAnsi="Times New Roman" w:cs="Times New Roman"/>
          <w:b/>
          <w:bCs/>
          <w:sz w:val="26"/>
          <w:szCs w:val="26"/>
          <w:lang w:val="ru-RU"/>
        </w:rPr>
      </w:pP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752"/>
        <w:gridCol w:w="2219"/>
        <w:gridCol w:w="1002"/>
        <w:gridCol w:w="1002"/>
        <w:gridCol w:w="1002"/>
        <w:gridCol w:w="1002"/>
        <w:gridCol w:w="1002"/>
      </w:tblGrid>
      <w:tr w:rsidR="00CA2B1B" w:rsidRPr="006D699F" w14:paraId="26913018" w14:textId="77777777" w:rsidTr="00AA258E">
        <w:tc>
          <w:tcPr>
            <w:tcW w:w="75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4515F59A" w14:textId="77777777" w:rsidR="00CA2B1B" w:rsidRPr="006D699F" w:rsidRDefault="00CA2B1B" w:rsidP="00AA258E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Вар.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767BEE8E" w14:textId="77777777" w:rsidR="00CA2B1B" w:rsidRPr="006D699F" w:rsidRDefault="00CA2B1B" w:rsidP="00AA258E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</w:pP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IP</w:t>
            </w: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/>
              </w:rPr>
              <w:t xml:space="preserve">- адрес из сети </w:t>
            </w: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/>
              </w:rPr>
              <w:br/>
              <w:t>маска</w:t>
            </w:r>
          </w:p>
        </w:tc>
        <w:tc>
          <w:tcPr>
            <w:tcW w:w="5010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0B7BC715" w14:textId="77777777" w:rsidR="00CA2B1B" w:rsidRPr="006D699F" w:rsidRDefault="00CA2B1B" w:rsidP="00AA258E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Количество компьютеров в сети</w:t>
            </w:r>
          </w:p>
        </w:tc>
      </w:tr>
      <w:tr w:rsidR="00CA2B1B" w:rsidRPr="006D699F" w14:paraId="323BE10F" w14:textId="77777777" w:rsidTr="00AA258E">
        <w:tc>
          <w:tcPr>
            <w:tcW w:w="75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AEEDCCA" w14:textId="77777777" w:rsidR="00CA2B1B" w:rsidRPr="006D699F" w:rsidRDefault="00CA2B1B" w:rsidP="00AA258E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8990395" w14:textId="77777777" w:rsidR="00CA2B1B" w:rsidRPr="006D699F" w:rsidRDefault="00CA2B1B" w:rsidP="00AA258E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112B2893" w14:textId="77777777" w:rsidR="00CA2B1B" w:rsidRPr="006D699F" w:rsidRDefault="00CA2B1B" w:rsidP="00AA258E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Сеть 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3FC040C8" w14:textId="77777777" w:rsidR="00CA2B1B" w:rsidRPr="006D699F" w:rsidRDefault="00CA2B1B" w:rsidP="00AA258E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Сеть 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4D820708" w14:textId="77777777" w:rsidR="00CA2B1B" w:rsidRPr="006D699F" w:rsidRDefault="00CA2B1B" w:rsidP="00AA258E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Сеть 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10549799" w14:textId="77777777" w:rsidR="00CA2B1B" w:rsidRPr="006D699F" w:rsidRDefault="00CA2B1B" w:rsidP="00AA258E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Сеть 4</w:t>
            </w:r>
          </w:p>
        </w:tc>
        <w:tc>
          <w:tcPr>
            <w:tcW w:w="10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18488C52" w14:textId="77777777" w:rsidR="00CA2B1B" w:rsidRPr="006D699F" w:rsidRDefault="00CA2B1B" w:rsidP="00AA258E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Сеть 5</w:t>
            </w:r>
          </w:p>
        </w:tc>
      </w:tr>
      <w:tr w:rsidR="00CA2B1B" w:rsidRPr="006D699F" w14:paraId="2F61232A" w14:textId="77777777" w:rsidTr="00AA258E">
        <w:tc>
          <w:tcPr>
            <w:tcW w:w="7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3E35C9ED" w14:textId="2A510129" w:rsidR="00CA2B1B" w:rsidRPr="006D699F" w:rsidRDefault="00CA2B1B" w:rsidP="00CA2B1B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0795FE6E" w14:textId="77777777" w:rsidR="00CA2B1B" w:rsidRPr="006D699F" w:rsidRDefault="00CA2B1B" w:rsidP="00CA2B1B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10.12.12.15</w:t>
            </w:r>
          </w:p>
          <w:p w14:paraId="30905BE5" w14:textId="204E883F" w:rsidR="00CA2B1B" w:rsidRPr="006D699F" w:rsidRDefault="00CA2B1B" w:rsidP="00CA2B1B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255.255.254.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2D222F04" w14:textId="0F758085" w:rsidR="00CA2B1B" w:rsidRPr="006D699F" w:rsidRDefault="00CA2B1B" w:rsidP="00CA2B1B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2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13728998" w14:textId="3198EFD0" w:rsidR="00CA2B1B" w:rsidRPr="006D699F" w:rsidRDefault="00CA2B1B" w:rsidP="00CA2B1B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1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2C15373B" w14:textId="2E672D31" w:rsidR="00CA2B1B" w:rsidRPr="006D699F" w:rsidRDefault="00CA2B1B" w:rsidP="00CA2B1B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24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44F48FF3" w14:textId="1F97C045" w:rsidR="00CA2B1B" w:rsidRPr="006D699F" w:rsidRDefault="00CA2B1B" w:rsidP="00CA2B1B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117</w:t>
            </w:r>
          </w:p>
        </w:tc>
        <w:tc>
          <w:tcPr>
            <w:tcW w:w="10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75433BFC" w14:textId="75F5FBC0" w:rsidR="00CA2B1B" w:rsidRPr="006D699F" w:rsidRDefault="00CA2B1B" w:rsidP="00CA2B1B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1</w:t>
            </w:r>
          </w:p>
        </w:tc>
      </w:tr>
    </w:tbl>
    <w:p w14:paraId="466FAB93" w14:textId="77777777" w:rsidR="00CA2B1B" w:rsidRPr="00811C85" w:rsidRDefault="00CA2B1B" w:rsidP="006A1A06">
      <w:pPr>
        <w:rPr>
          <w:rFonts w:ascii="Times New Roman" w:hAnsi="Times New Roman" w:cs="Times New Roman"/>
          <w:b/>
          <w:bCs/>
          <w:sz w:val="26"/>
          <w:szCs w:val="26"/>
          <w:lang w:val="en-US"/>
        </w:rPr>
      </w:pPr>
    </w:p>
    <w:tbl>
      <w:tblPr>
        <w:tblStyle w:val="a3"/>
        <w:tblW w:w="11520" w:type="dxa"/>
        <w:tblInd w:w="-1205" w:type="dxa"/>
        <w:tblLook w:val="04A0" w:firstRow="1" w:lastRow="0" w:firstColumn="1" w:lastColumn="0" w:noHBand="0" w:noVBand="1"/>
      </w:tblPr>
      <w:tblGrid>
        <w:gridCol w:w="2285"/>
        <w:gridCol w:w="1836"/>
        <w:gridCol w:w="1836"/>
        <w:gridCol w:w="1737"/>
        <w:gridCol w:w="1894"/>
        <w:gridCol w:w="1932"/>
      </w:tblGrid>
      <w:tr w:rsidR="00811C85" w:rsidRPr="00811C85" w14:paraId="0DBBA23C" w14:textId="77777777" w:rsidTr="00253FB0">
        <w:trPr>
          <w:gridAfter w:val="4"/>
          <w:wAfter w:w="7378" w:type="dxa"/>
        </w:trPr>
        <w:tc>
          <w:tcPr>
            <w:tcW w:w="2306" w:type="dxa"/>
          </w:tcPr>
          <w:p w14:paraId="5897CFCE" w14:textId="77777777" w:rsidR="00811C85" w:rsidRPr="0010060B" w:rsidRDefault="00811C85" w:rsidP="00AA258E">
            <w:pPr>
              <w:pStyle w:val="a4"/>
              <w:rPr>
                <w:b/>
                <w:bCs/>
                <w:sz w:val="26"/>
                <w:szCs w:val="26"/>
              </w:rPr>
            </w:pPr>
            <w:r w:rsidRPr="0010060B">
              <w:rPr>
                <w:b/>
                <w:bCs/>
                <w:sz w:val="26"/>
                <w:szCs w:val="26"/>
              </w:rPr>
              <w:t>Вариант:</w:t>
            </w:r>
          </w:p>
        </w:tc>
        <w:tc>
          <w:tcPr>
            <w:tcW w:w="1836" w:type="dxa"/>
          </w:tcPr>
          <w:p w14:paraId="530BFB7C" w14:textId="40F8D5EA" w:rsidR="00811C85" w:rsidRPr="00811C85" w:rsidRDefault="0088561A" w:rsidP="00AA258E">
            <w:pPr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2</w:t>
            </w:r>
          </w:p>
        </w:tc>
      </w:tr>
      <w:tr w:rsidR="00CF4D43" w:rsidRPr="00811C85" w14:paraId="34BB32F0" w14:textId="77777777" w:rsidTr="00253FB0">
        <w:tc>
          <w:tcPr>
            <w:tcW w:w="2306" w:type="dxa"/>
          </w:tcPr>
          <w:p w14:paraId="724B97A2" w14:textId="77777777" w:rsidR="00811C85" w:rsidRPr="00811C85" w:rsidRDefault="00811C85" w:rsidP="00AA258E">
            <w:pPr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811C8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Сеть</w:t>
            </w:r>
          </w:p>
        </w:tc>
        <w:tc>
          <w:tcPr>
            <w:tcW w:w="1836" w:type="dxa"/>
          </w:tcPr>
          <w:p w14:paraId="590518C3" w14:textId="77777777" w:rsidR="00811C85" w:rsidRPr="00811C85" w:rsidRDefault="00811C85" w:rsidP="00AA258E">
            <w:pPr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811C8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Сеть 1</w:t>
            </w:r>
          </w:p>
        </w:tc>
        <w:tc>
          <w:tcPr>
            <w:tcW w:w="1750" w:type="dxa"/>
          </w:tcPr>
          <w:p w14:paraId="3393D4DF" w14:textId="77777777" w:rsidR="00811C85" w:rsidRPr="00811C85" w:rsidRDefault="00811C85" w:rsidP="00AA258E">
            <w:pPr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811C8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Сеть 2</w:t>
            </w:r>
          </w:p>
        </w:tc>
        <w:tc>
          <w:tcPr>
            <w:tcW w:w="1768" w:type="dxa"/>
          </w:tcPr>
          <w:p w14:paraId="495A354B" w14:textId="77777777" w:rsidR="00811C85" w:rsidRPr="00811C85" w:rsidRDefault="00811C85" w:rsidP="00AA258E">
            <w:pPr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811C8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Сеть 3</w:t>
            </w:r>
          </w:p>
        </w:tc>
        <w:tc>
          <w:tcPr>
            <w:tcW w:w="1907" w:type="dxa"/>
          </w:tcPr>
          <w:p w14:paraId="24BB66A0" w14:textId="77777777" w:rsidR="00811C85" w:rsidRPr="00811C85" w:rsidRDefault="00811C85" w:rsidP="00AA258E">
            <w:pPr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811C8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Сеть 4</w:t>
            </w:r>
          </w:p>
        </w:tc>
        <w:tc>
          <w:tcPr>
            <w:tcW w:w="1953" w:type="dxa"/>
          </w:tcPr>
          <w:p w14:paraId="445CBC93" w14:textId="77777777" w:rsidR="00811C85" w:rsidRPr="00811C85" w:rsidRDefault="00811C85" w:rsidP="00AA258E">
            <w:pPr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811C8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Сеть 5</w:t>
            </w:r>
          </w:p>
        </w:tc>
      </w:tr>
      <w:tr w:rsidR="00CF4D43" w:rsidRPr="00811C85" w14:paraId="45E85BA6" w14:textId="77777777" w:rsidTr="00253FB0">
        <w:tc>
          <w:tcPr>
            <w:tcW w:w="2306" w:type="dxa"/>
          </w:tcPr>
          <w:p w14:paraId="0C9DEB5F" w14:textId="77777777" w:rsidR="00811C85" w:rsidRPr="00811C85" w:rsidRDefault="00811C85" w:rsidP="00AA258E">
            <w:pPr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811C8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IP-сети, маска</w:t>
            </w:r>
          </w:p>
        </w:tc>
        <w:tc>
          <w:tcPr>
            <w:tcW w:w="1836" w:type="dxa"/>
          </w:tcPr>
          <w:p w14:paraId="570BD715" w14:textId="22DE8B21" w:rsidR="0095726C" w:rsidRPr="00253FB0" w:rsidRDefault="0095726C" w:rsidP="0095726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06B8B">
              <w:rPr>
                <w:rFonts w:ascii="Times New Roman" w:hAnsi="Times New Roman" w:cs="Times New Roman"/>
                <w:sz w:val="24"/>
                <w:szCs w:val="24"/>
                <w:lang w:val="vi-VN"/>
              </w:rPr>
              <w:t>10.12.1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  <w:r w:rsidRPr="00006B8B">
              <w:rPr>
                <w:rFonts w:ascii="Times New Roman" w:hAnsi="Times New Roman" w:cs="Times New Roman"/>
                <w:sz w:val="24"/>
                <w:szCs w:val="24"/>
                <w:lang w:val="vi-VN"/>
              </w:rPr>
              <w:t>.</w:t>
            </w:r>
            <w:r w:rsidR="00253FB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28</w:t>
            </w:r>
          </w:p>
          <w:p w14:paraId="215B483F" w14:textId="0BFB61B2" w:rsidR="00811C85" w:rsidRPr="00253FB0" w:rsidRDefault="0095726C" w:rsidP="0095726C">
            <w:pPr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006B8B">
              <w:rPr>
                <w:rFonts w:ascii="Times New Roman" w:hAnsi="Times New Roman" w:cs="Times New Roman"/>
                <w:sz w:val="24"/>
                <w:szCs w:val="24"/>
                <w:lang w:val="vi-VN"/>
              </w:rPr>
              <w:t>255.255.255.</w:t>
            </w:r>
            <w:r w:rsidR="00253FB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24</w:t>
            </w:r>
          </w:p>
        </w:tc>
        <w:tc>
          <w:tcPr>
            <w:tcW w:w="1750" w:type="dxa"/>
          </w:tcPr>
          <w:p w14:paraId="4DD24AA5" w14:textId="707D155C" w:rsidR="0095726C" w:rsidRPr="00253FB0" w:rsidRDefault="0095726C" w:rsidP="0095726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06B8B">
              <w:rPr>
                <w:rFonts w:ascii="Times New Roman" w:hAnsi="Times New Roman" w:cs="Times New Roman"/>
                <w:sz w:val="24"/>
                <w:szCs w:val="24"/>
                <w:lang w:val="vi-VN"/>
              </w:rPr>
              <w:t>10.12.1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  <w:r w:rsidRPr="00006B8B">
              <w:rPr>
                <w:rFonts w:ascii="Times New Roman" w:hAnsi="Times New Roman" w:cs="Times New Roman"/>
                <w:sz w:val="24"/>
                <w:szCs w:val="24"/>
                <w:lang w:val="vi-VN"/>
              </w:rPr>
              <w:t>.</w:t>
            </w:r>
            <w:r w:rsidR="00253FB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60</w:t>
            </w:r>
          </w:p>
          <w:p w14:paraId="45EF5D39" w14:textId="61372375" w:rsidR="00811C85" w:rsidRPr="00253FB0" w:rsidRDefault="0095726C" w:rsidP="0095726C">
            <w:pPr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006B8B">
              <w:rPr>
                <w:rFonts w:ascii="Times New Roman" w:hAnsi="Times New Roman" w:cs="Times New Roman"/>
                <w:sz w:val="24"/>
                <w:szCs w:val="24"/>
                <w:lang w:val="vi-VN"/>
              </w:rPr>
              <w:t>255.255.255.</w:t>
            </w:r>
            <w:r w:rsidR="00253FB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24</w:t>
            </w:r>
          </w:p>
        </w:tc>
        <w:tc>
          <w:tcPr>
            <w:tcW w:w="1768" w:type="dxa"/>
          </w:tcPr>
          <w:p w14:paraId="1D361FCC" w14:textId="59092E94" w:rsidR="00CF4D43" w:rsidRPr="00CF4D43" w:rsidRDefault="00CF4D43" w:rsidP="00CF4D43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06B8B">
              <w:rPr>
                <w:rFonts w:ascii="Times New Roman" w:hAnsi="Times New Roman" w:cs="Times New Roman"/>
                <w:sz w:val="24"/>
                <w:szCs w:val="24"/>
                <w:lang w:val="vi-VN"/>
              </w:rPr>
              <w:t>10.12.12.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  <w:p w14:paraId="0AD8205D" w14:textId="49BFAAD3" w:rsidR="00811C85" w:rsidRPr="00CF4D43" w:rsidRDefault="00CF4D43" w:rsidP="00CF4D43">
            <w:pPr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006B8B">
              <w:rPr>
                <w:rFonts w:ascii="Times New Roman" w:hAnsi="Times New Roman" w:cs="Times New Roman"/>
                <w:sz w:val="24"/>
                <w:szCs w:val="24"/>
                <w:lang w:val="vi-VN"/>
              </w:rPr>
              <w:t>255.255.255.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1907" w:type="dxa"/>
          </w:tcPr>
          <w:p w14:paraId="504CBA02" w14:textId="0C84116A" w:rsidR="00CF4D43" w:rsidRPr="00CF4D43" w:rsidRDefault="00CF4D43" w:rsidP="00CF4D43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06B8B">
              <w:rPr>
                <w:rFonts w:ascii="Times New Roman" w:hAnsi="Times New Roman" w:cs="Times New Roman"/>
                <w:sz w:val="24"/>
                <w:szCs w:val="24"/>
                <w:lang w:val="vi-VN"/>
              </w:rPr>
              <w:t>10.12.1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  <w:r w:rsidRPr="00006B8B">
              <w:rPr>
                <w:rFonts w:ascii="Times New Roman" w:hAnsi="Times New Roman" w:cs="Times New Roman"/>
                <w:sz w:val="24"/>
                <w:szCs w:val="24"/>
                <w:lang w:val="vi-VN"/>
              </w:rPr>
              <w:t>.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  <w:p w14:paraId="205E3C4B" w14:textId="2F05CC87" w:rsidR="00811C85" w:rsidRPr="00CF4D43" w:rsidRDefault="00CF4D43" w:rsidP="00CF4D43">
            <w:pPr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006B8B">
              <w:rPr>
                <w:rFonts w:ascii="Times New Roman" w:hAnsi="Times New Roman" w:cs="Times New Roman"/>
                <w:sz w:val="24"/>
                <w:szCs w:val="24"/>
                <w:lang w:val="vi-VN"/>
              </w:rPr>
              <w:t>255.255.255.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28</w:t>
            </w:r>
          </w:p>
        </w:tc>
        <w:tc>
          <w:tcPr>
            <w:tcW w:w="1953" w:type="dxa"/>
          </w:tcPr>
          <w:p w14:paraId="1EF0ADD8" w14:textId="13C7179D" w:rsidR="0095726C" w:rsidRPr="0058507E" w:rsidRDefault="0095726C" w:rsidP="0095726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06B8B">
              <w:rPr>
                <w:rFonts w:ascii="Times New Roman" w:hAnsi="Times New Roman" w:cs="Times New Roman"/>
                <w:sz w:val="24"/>
                <w:szCs w:val="24"/>
                <w:lang w:val="vi-VN"/>
              </w:rPr>
              <w:t>10.12.1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  <w:r w:rsidRPr="00006B8B">
              <w:rPr>
                <w:rFonts w:ascii="Times New Roman" w:hAnsi="Times New Roman" w:cs="Times New Roman"/>
                <w:sz w:val="24"/>
                <w:szCs w:val="24"/>
                <w:lang w:val="vi-VN"/>
              </w:rPr>
              <w:t>.</w:t>
            </w:r>
            <w:r w:rsidR="0058507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92</w:t>
            </w:r>
          </w:p>
          <w:p w14:paraId="5A3BDF0A" w14:textId="285AC659" w:rsidR="00811C85" w:rsidRPr="00253FB0" w:rsidRDefault="0095726C" w:rsidP="0095726C">
            <w:pPr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006B8B">
              <w:rPr>
                <w:rFonts w:ascii="Times New Roman" w:hAnsi="Times New Roman" w:cs="Times New Roman"/>
                <w:sz w:val="24"/>
                <w:szCs w:val="24"/>
                <w:lang w:val="vi-VN"/>
              </w:rPr>
              <w:t>255.255.255.</w:t>
            </w:r>
            <w:r w:rsidR="00253FB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52</w:t>
            </w:r>
          </w:p>
        </w:tc>
      </w:tr>
      <w:tr w:rsidR="00CF4D43" w:rsidRPr="00811C85" w14:paraId="182B2EB3" w14:textId="77777777" w:rsidTr="00253FB0">
        <w:tc>
          <w:tcPr>
            <w:tcW w:w="2306" w:type="dxa"/>
          </w:tcPr>
          <w:p w14:paraId="7E10C10C" w14:textId="77777777" w:rsidR="00811C85" w:rsidRPr="00811C85" w:rsidRDefault="00811C85" w:rsidP="00AA258E">
            <w:pPr>
              <w:rPr>
                <w:rFonts w:ascii="Times New Roman" w:hAnsi="Times New Roman" w:cs="Times New Roman"/>
                <w:sz w:val="26"/>
                <w:szCs w:val="26"/>
                <w:lang w:val="ru-RU"/>
              </w:rPr>
            </w:pPr>
            <w:r w:rsidRPr="00811C85">
              <w:rPr>
                <w:rFonts w:ascii="Times New Roman" w:hAnsi="Times New Roman" w:cs="Times New Roman"/>
                <w:sz w:val="26"/>
                <w:szCs w:val="26"/>
                <w:lang w:val="ru-RU"/>
              </w:rPr>
              <w:t xml:space="preserve">Количество </w:t>
            </w:r>
            <w:r w:rsidRPr="00811C8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IP</w:t>
            </w:r>
            <w:r w:rsidRPr="00811C85">
              <w:rPr>
                <w:rFonts w:ascii="Times New Roman" w:hAnsi="Times New Roman" w:cs="Times New Roman"/>
                <w:sz w:val="26"/>
                <w:szCs w:val="26"/>
                <w:lang w:val="ru-RU"/>
              </w:rPr>
              <w:t xml:space="preserve"> адресов в </w:t>
            </w:r>
            <w:r w:rsidRPr="00811C8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IP</w:t>
            </w:r>
            <w:r w:rsidRPr="00811C85">
              <w:rPr>
                <w:rFonts w:ascii="Times New Roman" w:hAnsi="Times New Roman" w:cs="Times New Roman"/>
                <w:sz w:val="26"/>
                <w:szCs w:val="26"/>
                <w:lang w:val="ru-RU"/>
              </w:rPr>
              <w:t>-сети</w:t>
            </w:r>
          </w:p>
        </w:tc>
        <w:tc>
          <w:tcPr>
            <w:tcW w:w="1836" w:type="dxa"/>
          </w:tcPr>
          <w:p w14:paraId="63CAF014" w14:textId="2D828C6D" w:rsidR="00811C85" w:rsidRPr="00253FB0" w:rsidRDefault="00253FB0" w:rsidP="00AA258E">
            <w:pPr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30</w:t>
            </w:r>
          </w:p>
        </w:tc>
        <w:tc>
          <w:tcPr>
            <w:tcW w:w="1750" w:type="dxa"/>
          </w:tcPr>
          <w:p w14:paraId="7B691FE1" w14:textId="42249C9D" w:rsidR="00811C85" w:rsidRPr="00253FB0" w:rsidRDefault="00253FB0" w:rsidP="00AA258E">
            <w:pPr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30</w:t>
            </w:r>
          </w:p>
        </w:tc>
        <w:tc>
          <w:tcPr>
            <w:tcW w:w="1768" w:type="dxa"/>
          </w:tcPr>
          <w:p w14:paraId="0AF8FB2B" w14:textId="6A3AD796" w:rsidR="00811C85" w:rsidRPr="00CF4D43" w:rsidRDefault="00CF4D43" w:rsidP="00AA258E">
            <w:pPr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2</w:t>
            </w:r>
            <w:r w:rsidR="0095726C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54</w:t>
            </w:r>
          </w:p>
        </w:tc>
        <w:tc>
          <w:tcPr>
            <w:tcW w:w="1907" w:type="dxa"/>
          </w:tcPr>
          <w:p w14:paraId="0CC860FD" w14:textId="786BB501" w:rsidR="00811C85" w:rsidRPr="00CF4D43" w:rsidRDefault="00CF4D43" w:rsidP="00AA258E">
            <w:pPr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12</w:t>
            </w:r>
            <w:r w:rsidR="0095726C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6</w:t>
            </w:r>
          </w:p>
        </w:tc>
        <w:tc>
          <w:tcPr>
            <w:tcW w:w="1953" w:type="dxa"/>
          </w:tcPr>
          <w:p w14:paraId="7E3D7E82" w14:textId="57E19D9A" w:rsidR="00811C85" w:rsidRPr="0058507E" w:rsidRDefault="0058507E" w:rsidP="00AA258E">
            <w:pPr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2</w:t>
            </w:r>
          </w:p>
        </w:tc>
      </w:tr>
      <w:tr w:rsidR="00253FB0" w:rsidRPr="00811C85" w14:paraId="317375D0" w14:textId="77777777" w:rsidTr="00253FB0">
        <w:tc>
          <w:tcPr>
            <w:tcW w:w="2306" w:type="dxa"/>
          </w:tcPr>
          <w:p w14:paraId="4BAB4B0A" w14:textId="77777777" w:rsidR="00253FB0" w:rsidRPr="00811C85" w:rsidRDefault="00253FB0" w:rsidP="00253FB0">
            <w:pPr>
              <w:rPr>
                <w:rFonts w:ascii="Times New Roman" w:hAnsi="Times New Roman" w:cs="Times New Roman"/>
                <w:sz w:val="26"/>
                <w:szCs w:val="26"/>
                <w:lang w:val="ru-RU"/>
              </w:rPr>
            </w:pPr>
            <w:r w:rsidRPr="00811C85">
              <w:rPr>
                <w:rFonts w:ascii="Times New Roman" w:hAnsi="Times New Roman" w:cs="Times New Roman"/>
                <w:sz w:val="26"/>
                <w:szCs w:val="26"/>
                <w:lang w:val="ru-RU"/>
              </w:rPr>
              <w:t>Начальный и конечный адреса сети, пригодные для адресации портов маршрутизаторов и компьютеров.</w:t>
            </w:r>
          </w:p>
        </w:tc>
        <w:tc>
          <w:tcPr>
            <w:tcW w:w="1836" w:type="dxa"/>
          </w:tcPr>
          <w:p w14:paraId="00BA451C" w14:textId="77777777" w:rsidR="00253FB0" w:rsidRPr="00006B8B" w:rsidRDefault="00253FB0" w:rsidP="00253FB0">
            <w:pPr>
              <w:rPr>
                <w:rFonts w:ascii="Times New Roman" w:hAnsi="Times New Roman" w:cs="Times New Roman"/>
                <w:sz w:val="24"/>
                <w:szCs w:val="24"/>
                <w:lang w:val="vi-VN"/>
              </w:rPr>
            </w:pPr>
            <w:r w:rsidRPr="00006B8B">
              <w:rPr>
                <w:rFonts w:ascii="Times New Roman" w:hAnsi="Times New Roman" w:cs="Times New Roman"/>
                <w:sz w:val="24"/>
                <w:szCs w:val="24"/>
                <w:lang w:val="vi-VN"/>
              </w:rPr>
              <w:t>10.12.13.129</w:t>
            </w:r>
          </w:p>
          <w:p w14:paraId="056A9973" w14:textId="04F9E63E" w:rsidR="00253FB0" w:rsidRPr="00811C85" w:rsidRDefault="00253FB0" w:rsidP="00253FB0">
            <w:pPr>
              <w:rPr>
                <w:rFonts w:ascii="Times New Roman" w:hAnsi="Times New Roman" w:cs="Times New Roman"/>
                <w:sz w:val="26"/>
                <w:szCs w:val="26"/>
                <w:lang w:val="ru-RU"/>
              </w:rPr>
            </w:pPr>
            <w:r w:rsidRPr="00006B8B">
              <w:rPr>
                <w:rFonts w:ascii="Times New Roman" w:hAnsi="Times New Roman" w:cs="Times New Roman"/>
                <w:sz w:val="24"/>
                <w:szCs w:val="24"/>
                <w:lang w:val="vi-VN"/>
              </w:rPr>
              <w:t>10.12.13.158</w:t>
            </w:r>
          </w:p>
        </w:tc>
        <w:tc>
          <w:tcPr>
            <w:tcW w:w="1750" w:type="dxa"/>
          </w:tcPr>
          <w:p w14:paraId="5B1BF294" w14:textId="77777777" w:rsidR="00253FB0" w:rsidRDefault="00253FB0" w:rsidP="00253FB0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06B8B">
              <w:rPr>
                <w:rFonts w:ascii="Times New Roman" w:hAnsi="Times New Roman" w:cs="Times New Roman"/>
                <w:sz w:val="24"/>
                <w:szCs w:val="24"/>
                <w:lang w:val="vi-VN"/>
              </w:rPr>
              <w:t>10.12.1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  <w:r w:rsidRPr="00006B8B">
              <w:rPr>
                <w:rFonts w:ascii="Times New Roman" w:hAnsi="Times New Roman" w:cs="Times New Roman"/>
                <w:sz w:val="24"/>
                <w:szCs w:val="24"/>
                <w:lang w:val="vi-VN"/>
              </w:rPr>
              <w:t>.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61</w:t>
            </w:r>
          </w:p>
          <w:p w14:paraId="658D89F2" w14:textId="447DABD9" w:rsidR="00253FB0" w:rsidRPr="00253FB0" w:rsidRDefault="00253FB0" w:rsidP="00253FB0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06B8B">
              <w:rPr>
                <w:rFonts w:ascii="Times New Roman" w:hAnsi="Times New Roman" w:cs="Times New Roman"/>
                <w:sz w:val="24"/>
                <w:szCs w:val="24"/>
                <w:lang w:val="vi-VN"/>
              </w:rPr>
              <w:t>10.12.1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  <w:r w:rsidRPr="00006B8B">
              <w:rPr>
                <w:rFonts w:ascii="Times New Roman" w:hAnsi="Times New Roman" w:cs="Times New Roman"/>
                <w:sz w:val="24"/>
                <w:szCs w:val="24"/>
                <w:lang w:val="vi-VN"/>
              </w:rPr>
              <w:t>.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90</w:t>
            </w:r>
          </w:p>
        </w:tc>
        <w:tc>
          <w:tcPr>
            <w:tcW w:w="1768" w:type="dxa"/>
          </w:tcPr>
          <w:p w14:paraId="699AADA7" w14:textId="77777777" w:rsidR="00253FB0" w:rsidRDefault="00253FB0" w:rsidP="00253FB0">
            <w:pPr>
              <w:rPr>
                <w:rFonts w:ascii="Times New Roman" w:hAnsi="Times New Roman" w:cs="Times New Roman"/>
                <w:sz w:val="24"/>
                <w:szCs w:val="24"/>
                <w:lang w:val="vi-VN"/>
              </w:rPr>
            </w:pPr>
            <w:r w:rsidRPr="00006B8B">
              <w:rPr>
                <w:rFonts w:ascii="Times New Roman" w:hAnsi="Times New Roman" w:cs="Times New Roman"/>
                <w:sz w:val="24"/>
                <w:szCs w:val="24"/>
                <w:lang w:val="vi-VN"/>
              </w:rPr>
              <w:t>10.12.12.</w:t>
            </w:r>
            <w:r>
              <w:rPr>
                <w:rFonts w:ascii="Times New Roman" w:hAnsi="Times New Roman" w:cs="Times New Roman"/>
                <w:sz w:val="24"/>
                <w:szCs w:val="24"/>
                <w:lang w:val="vi-VN"/>
              </w:rPr>
              <w:t>1</w:t>
            </w:r>
          </w:p>
          <w:p w14:paraId="01F1F976" w14:textId="0B152B55" w:rsidR="00253FB0" w:rsidRPr="0095726C" w:rsidRDefault="00253FB0" w:rsidP="00253FB0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06B8B">
              <w:rPr>
                <w:rFonts w:ascii="Times New Roman" w:hAnsi="Times New Roman" w:cs="Times New Roman"/>
                <w:sz w:val="24"/>
                <w:szCs w:val="24"/>
                <w:lang w:val="vi-VN"/>
              </w:rPr>
              <w:t>10.12.12.</w:t>
            </w:r>
            <w:r>
              <w:rPr>
                <w:rFonts w:ascii="Times New Roman" w:hAnsi="Times New Roman" w:cs="Times New Roman"/>
                <w:sz w:val="24"/>
                <w:szCs w:val="24"/>
                <w:lang w:val="vi-VN"/>
              </w:rPr>
              <w:t>254</w:t>
            </w:r>
          </w:p>
        </w:tc>
        <w:tc>
          <w:tcPr>
            <w:tcW w:w="1907" w:type="dxa"/>
          </w:tcPr>
          <w:p w14:paraId="283D5B41" w14:textId="77777777" w:rsidR="00253FB0" w:rsidRPr="00006B8B" w:rsidRDefault="00253FB0" w:rsidP="00253FB0">
            <w:pPr>
              <w:rPr>
                <w:rFonts w:ascii="Times New Roman" w:hAnsi="Times New Roman" w:cs="Times New Roman"/>
                <w:sz w:val="24"/>
                <w:szCs w:val="24"/>
                <w:lang w:val="vi-VN"/>
              </w:rPr>
            </w:pPr>
            <w:r w:rsidRPr="00006B8B">
              <w:rPr>
                <w:rFonts w:ascii="Times New Roman" w:hAnsi="Times New Roman" w:cs="Times New Roman"/>
                <w:sz w:val="24"/>
                <w:szCs w:val="24"/>
                <w:lang w:val="vi-VN"/>
              </w:rPr>
              <w:t>10.12.13.1</w:t>
            </w:r>
          </w:p>
          <w:p w14:paraId="3AFBD09A" w14:textId="54E29212" w:rsidR="00253FB0" w:rsidRPr="00811C85" w:rsidRDefault="00253FB0" w:rsidP="00253FB0">
            <w:pPr>
              <w:rPr>
                <w:rFonts w:ascii="Times New Roman" w:hAnsi="Times New Roman" w:cs="Times New Roman"/>
                <w:sz w:val="26"/>
                <w:szCs w:val="26"/>
                <w:lang w:val="ru-RU"/>
              </w:rPr>
            </w:pPr>
            <w:r w:rsidRPr="00006B8B">
              <w:rPr>
                <w:rFonts w:ascii="Times New Roman" w:hAnsi="Times New Roman" w:cs="Times New Roman"/>
                <w:sz w:val="24"/>
                <w:szCs w:val="24"/>
                <w:lang w:val="vi-VN"/>
              </w:rPr>
              <w:t>10.12.13.126</w:t>
            </w:r>
          </w:p>
        </w:tc>
        <w:tc>
          <w:tcPr>
            <w:tcW w:w="1953" w:type="dxa"/>
          </w:tcPr>
          <w:p w14:paraId="6F0C1C0D" w14:textId="77777777" w:rsidR="0058507E" w:rsidRPr="00006B8B" w:rsidRDefault="0058507E" w:rsidP="0058507E">
            <w:pPr>
              <w:rPr>
                <w:rFonts w:ascii="Times New Roman" w:hAnsi="Times New Roman" w:cs="Times New Roman"/>
                <w:sz w:val="24"/>
                <w:szCs w:val="24"/>
                <w:lang w:val="vi-VN"/>
              </w:rPr>
            </w:pPr>
            <w:r w:rsidRPr="00006B8B">
              <w:rPr>
                <w:rFonts w:ascii="Times New Roman" w:hAnsi="Times New Roman" w:cs="Times New Roman"/>
                <w:sz w:val="24"/>
                <w:szCs w:val="24"/>
                <w:lang w:val="vi-VN"/>
              </w:rPr>
              <w:t>10.12.13.193</w:t>
            </w:r>
          </w:p>
          <w:p w14:paraId="1C50743A" w14:textId="3E9D121D" w:rsidR="00253FB0" w:rsidRDefault="0058507E" w:rsidP="0058507E">
            <w:pPr>
              <w:rPr>
                <w:rFonts w:ascii="Times New Roman" w:hAnsi="Times New Roman" w:cs="Times New Roman"/>
                <w:sz w:val="26"/>
                <w:szCs w:val="26"/>
                <w:lang w:val="ru-RU"/>
              </w:rPr>
            </w:pPr>
            <w:r w:rsidRPr="00006B8B">
              <w:rPr>
                <w:rFonts w:ascii="Times New Roman" w:hAnsi="Times New Roman" w:cs="Times New Roman"/>
                <w:sz w:val="24"/>
                <w:szCs w:val="24"/>
                <w:lang w:val="vi-VN"/>
              </w:rPr>
              <w:t>10.12.13.194</w:t>
            </w:r>
          </w:p>
          <w:p w14:paraId="697E6848" w14:textId="5222CE48" w:rsidR="0058507E" w:rsidRPr="0058507E" w:rsidRDefault="0058507E" w:rsidP="0058507E">
            <w:pPr>
              <w:jc w:val="center"/>
              <w:rPr>
                <w:rFonts w:ascii="Times New Roman" w:hAnsi="Times New Roman" w:cs="Times New Roman"/>
                <w:sz w:val="26"/>
                <w:szCs w:val="26"/>
                <w:lang w:val="ru-RU"/>
              </w:rPr>
            </w:pPr>
          </w:p>
        </w:tc>
      </w:tr>
    </w:tbl>
    <w:p w14:paraId="26E8AC18" w14:textId="77777777" w:rsidR="00811C85" w:rsidRDefault="00811C85" w:rsidP="006A1A06">
      <w:pPr>
        <w:rPr>
          <w:rFonts w:ascii="Times New Roman" w:hAnsi="Times New Roman" w:cs="Times New Roman"/>
          <w:b/>
          <w:bCs/>
          <w:sz w:val="26"/>
          <w:szCs w:val="26"/>
          <w:lang w:val="ru-RU"/>
        </w:rPr>
      </w:pPr>
    </w:p>
    <w:p w14:paraId="1CC5D79F" w14:textId="77777777" w:rsidR="00ED5208" w:rsidRDefault="00ED5208" w:rsidP="006A1A06">
      <w:pPr>
        <w:rPr>
          <w:rFonts w:ascii="Times New Roman" w:hAnsi="Times New Roman" w:cs="Times New Roman"/>
          <w:b/>
          <w:bCs/>
          <w:sz w:val="26"/>
          <w:szCs w:val="26"/>
          <w:lang w:val="ru-RU"/>
        </w:rPr>
      </w:pPr>
    </w:p>
    <w:p w14:paraId="733C526A" w14:textId="77777777" w:rsidR="00ED5208" w:rsidRDefault="00ED5208" w:rsidP="006A1A06">
      <w:pPr>
        <w:rPr>
          <w:rFonts w:ascii="Times New Roman" w:hAnsi="Times New Roman" w:cs="Times New Roman"/>
          <w:b/>
          <w:bCs/>
          <w:sz w:val="26"/>
          <w:szCs w:val="26"/>
          <w:lang w:val="ru-RU"/>
        </w:rPr>
      </w:pPr>
    </w:p>
    <w:p w14:paraId="6FE78A8D" w14:textId="77777777" w:rsidR="00ED5208" w:rsidRDefault="00ED5208" w:rsidP="006A1A06">
      <w:pPr>
        <w:rPr>
          <w:rFonts w:ascii="Times New Roman" w:hAnsi="Times New Roman" w:cs="Times New Roman"/>
          <w:b/>
          <w:bCs/>
          <w:sz w:val="26"/>
          <w:szCs w:val="26"/>
          <w:lang w:val="ru-RU"/>
        </w:rPr>
      </w:pP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752"/>
        <w:gridCol w:w="2219"/>
        <w:gridCol w:w="1002"/>
        <w:gridCol w:w="1002"/>
        <w:gridCol w:w="1002"/>
        <w:gridCol w:w="1002"/>
        <w:gridCol w:w="1002"/>
      </w:tblGrid>
      <w:tr w:rsidR="00CA2B1B" w:rsidRPr="006D699F" w14:paraId="2152A63A" w14:textId="77777777" w:rsidTr="00AA258E">
        <w:tc>
          <w:tcPr>
            <w:tcW w:w="75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0DA76B96" w14:textId="77777777" w:rsidR="00CA2B1B" w:rsidRPr="006D699F" w:rsidRDefault="00CA2B1B" w:rsidP="00AA258E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Вар.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6AD71FC6" w14:textId="77777777" w:rsidR="00CA2B1B" w:rsidRPr="006D699F" w:rsidRDefault="00CA2B1B" w:rsidP="00AA258E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</w:pP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IP</w:t>
            </w: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/>
              </w:rPr>
              <w:t xml:space="preserve">- адрес из сети </w:t>
            </w: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/>
              </w:rPr>
              <w:br/>
              <w:t>маска</w:t>
            </w:r>
          </w:p>
        </w:tc>
        <w:tc>
          <w:tcPr>
            <w:tcW w:w="5010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59EAD74E" w14:textId="77777777" w:rsidR="00CA2B1B" w:rsidRPr="006D699F" w:rsidRDefault="00CA2B1B" w:rsidP="00AA258E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Количество компьютеров в сети</w:t>
            </w:r>
          </w:p>
        </w:tc>
      </w:tr>
      <w:tr w:rsidR="00CA2B1B" w:rsidRPr="006D699F" w14:paraId="2220D206" w14:textId="77777777" w:rsidTr="00AA258E">
        <w:tc>
          <w:tcPr>
            <w:tcW w:w="75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ABFBF35" w14:textId="77777777" w:rsidR="00CA2B1B" w:rsidRPr="006D699F" w:rsidRDefault="00CA2B1B" w:rsidP="00AA258E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91740AD" w14:textId="77777777" w:rsidR="00CA2B1B" w:rsidRPr="006D699F" w:rsidRDefault="00CA2B1B" w:rsidP="00AA258E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7C190064" w14:textId="77777777" w:rsidR="00CA2B1B" w:rsidRPr="006D699F" w:rsidRDefault="00CA2B1B" w:rsidP="00AA258E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Сеть 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6630EA79" w14:textId="77777777" w:rsidR="00CA2B1B" w:rsidRPr="006D699F" w:rsidRDefault="00CA2B1B" w:rsidP="00AA258E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Сеть 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7D9FFE64" w14:textId="77777777" w:rsidR="00CA2B1B" w:rsidRPr="006D699F" w:rsidRDefault="00CA2B1B" w:rsidP="00AA258E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Сеть 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7DEF4BBE" w14:textId="77777777" w:rsidR="00CA2B1B" w:rsidRPr="006D699F" w:rsidRDefault="00CA2B1B" w:rsidP="00AA258E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Сеть 4</w:t>
            </w:r>
          </w:p>
        </w:tc>
        <w:tc>
          <w:tcPr>
            <w:tcW w:w="10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6039BD52" w14:textId="77777777" w:rsidR="00CA2B1B" w:rsidRPr="006D699F" w:rsidRDefault="00CA2B1B" w:rsidP="00AA258E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Сеть 5</w:t>
            </w:r>
          </w:p>
        </w:tc>
      </w:tr>
      <w:tr w:rsidR="00CA2B1B" w:rsidRPr="006D699F" w14:paraId="0E6CEF20" w14:textId="77777777" w:rsidTr="00AA258E">
        <w:tc>
          <w:tcPr>
            <w:tcW w:w="7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602604D9" w14:textId="389C7527" w:rsidR="00CA2B1B" w:rsidRPr="006D699F" w:rsidRDefault="00CA2B1B" w:rsidP="00CA2B1B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74FBA23C" w14:textId="77777777" w:rsidR="00CA2B1B" w:rsidRPr="006D699F" w:rsidRDefault="00CA2B1B" w:rsidP="00CA2B1B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212.24.15.199</w:t>
            </w:r>
          </w:p>
          <w:p w14:paraId="2D94DC6A" w14:textId="748BD5D3" w:rsidR="00CA2B1B" w:rsidRPr="006D699F" w:rsidRDefault="00CA2B1B" w:rsidP="00CA2B1B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255.255.255.19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42D89158" w14:textId="4024E5DC" w:rsidR="00CA2B1B" w:rsidRPr="006D699F" w:rsidRDefault="00CA2B1B" w:rsidP="00CA2B1B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7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094CB7B6" w14:textId="3F0E4B4B" w:rsidR="00CA2B1B" w:rsidRPr="006D699F" w:rsidRDefault="00CA2B1B" w:rsidP="00CA2B1B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5F307351" w14:textId="0B0EB8F4" w:rsidR="00CA2B1B" w:rsidRPr="006D699F" w:rsidRDefault="00CA2B1B" w:rsidP="00CA2B1B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60C4DF16" w14:textId="1EEBAE4A" w:rsidR="00CA2B1B" w:rsidRPr="006D699F" w:rsidRDefault="00CA2B1B" w:rsidP="00CA2B1B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11</w:t>
            </w:r>
          </w:p>
        </w:tc>
        <w:tc>
          <w:tcPr>
            <w:tcW w:w="10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7BAF4813" w14:textId="174A4C69" w:rsidR="00CA2B1B" w:rsidRPr="006D699F" w:rsidRDefault="00CA2B1B" w:rsidP="00CA2B1B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10</w:t>
            </w:r>
          </w:p>
        </w:tc>
      </w:tr>
    </w:tbl>
    <w:p w14:paraId="42B750E6" w14:textId="77777777" w:rsidR="00CA2B1B" w:rsidRPr="00811C85" w:rsidRDefault="00CA2B1B" w:rsidP="006A1A06">
      <w:pPr>
        <w:rPr>
          <w:rFonts w:ascii="Times New Roman" w:hAnsi="Times New Roman" w:cs="Times New Roman"/>
          <w:b/>
          <w:bCs/>
          <w:sz w:val="26"/>
          <w:szCs w:val="26"/>
          <w:lang w:val="ru-RU"/>
        </w:rPr>
      </w:pPr>
    </w:p>
    <w:tbl>
      <w:tblPr>
        <w:tblStyle w:val="a3"/>
        <w:tblW w:w="11520" w:type="dxa"/>
        <w:tblInd w:w="-1205" w:type="dxa"/>
        <w:tblLook w:val="04A0" w:firstRow="1" w:lastRow="0" w:firstColumn="1" w:lastColumn="0" w:noHBand="0" w:noVBand="1"/>
      </w:tblPr>
      <w:tblGrid>
        <w:gridCol w:w="2184"/>
        <w:gridCol w:w="1971"/>
        <w:gridCol w:w="1712"/>
        <w:gridCol w:w="1711"/>
        <w:gridCol w:w="1971"/>
        <w:gridCol w:w="1971"/>
      </w:tblGrid>
      <w:tr w:rsidR="00E63D7E" w:rsidRPr="00811C85" w14:paraId="1B2C70D3" w14:textId="77777777" w:rsidTr="00E63D7E">
        <w:trPr>
          <w:gridAfter w:val="4"/>
          <w:wAfter w:w="7440" w:type="dxa"/>
        </w:trPr>
        <w:tc>
          <w:tcPr>
            <w:tcW w:w="2256" w:type="dxa"/>
          </w:tcPr>
          <w:p w14:paraId="21079A25" w14:textId="77777777" w:rsidR="00811C85" w:rsidRPr="0010060B" w:rsidRDefault="00811C85" w:rsidP="00AA258E">
            <w:pPr>
              <w:pStyle w:val="a4"/>
              <w:rPr>
                <w:b/>
                <w:bCs/>
                <w:sz w:val="26"/>
                <w:szCs w:val="26"/>
              </w:rPr>
            </w:pPr>
            <w:r w:rsidRPr="0010060B">
              <w:rPr>
                <w:b/>
                <w:bCs/>
                <w:sz w:val="26"/>
                <w:szCs w:val="26"/>
              </w:rPr>
              <w:t>Вариант:</w:t>
            </w:r>
          </w:p>
        </w:tc>
        <w:tc>
          <w:tcPr>
            <w:tcW w:w="1824" w:type="dxa"/>
          </w:tcPr>
          <w:p w14:paraId="3BB14838" w14:textId="25334DA6" w:rsidR="00811C85" w:rsidRPr="00811C85" w:rsidRDefault="0088561A" w:rsidP="00AA258E">
            <w:pPr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3</w:t>
            </w:r>
          </w:p>
        </w:tc>
      </w:tr>
      <w:tr w:rsidR="002D13ED" w:rsidRPr="00811C85" w14:paraId="094EFB58" w14:textId="77777777" w:rsidTr="00E63D7E">
        <w:tc>
          <w:tcPr>
            <w:tcW w:w="2256" w:type="dxa"/>
          </w:tcPr>
          <w:p w14:paraId="12F11863" w14:textId="77777777" w:rsidR="00811C85" w:rsidRPr="00811C85" w:rsidRDefault="00811C85" w:rsidP="00AA258E">
            <w:pPr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811C8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Сеть</w:t>
            </w:r>
          </w:p>
        </w:tc>
        <w:tc>
          <w:tcPr>
            <w:tcW w:w="1824" w:type="dxa"/>
          </w:tcPr>
          <w:p w14:paraId="46413740" w14:textId="77777777" w:rsidR="00811C85" w:rsidRPr="00811C85" w:rsidRDefault="00811C85" w:rsidP="00AA258E">
            <w:pPr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811C8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Сеть 1</w:t>
            </w:r>
          </w:p>
        </w:tc>
        <w:tc>
          <w:tcPr>
            <w:tcW w:w="1920" w:type="dxa"/>
          </w:tcPr>
          <w:p w14:paraId="4EF16F4F" w14:textId="77777777" w:rsidR="00811C85" w:rsidRPr="00811C85" w:rsidRDefault="00811C85" w:rsidP="00AA258E">
            <w:pPr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811C8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Сеть 2</w:t>
            </w:r>
          </w:p>
        </w:tc>
        <w:tc>
          <w:tcPr>
            <w:tcW w:w="1680" w:type="dxa"/>
          </w:tcPr>
          <w:p w14:paraId="1F481A78" w14:textId="77777777" w:rsidR="00811C85" w:rsidRPr="00811C85" w:rsidRDefault="00811C85" w:rsidP="00AA258E">
            <w:pPr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811C8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Сеть 3</w:t>
            </w:r>
          </w:p>
        </w:tc>
        <w:tc>
          <w:tcPr>
            <w:tcW w:w="1920" w:type="dxa"/>
          </w:tcPr>
          <w:p w14:paraId="2C2C2F3C" w14:textId="77777777" w:rsidR="00811C85" w:rsidRPr="00811C85" w:rsidRDefault="00811C85" w:rsidP="00AA258E">
            <w:pPr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811C8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Сеть 4</w:t>
            </w:r>
          </w:p>
        </w:tc>
        <w:tc>
          <w:tcPr>
            <w:tcW w:w="1920" w:type="dxa"/>
          </w:tcPr>
          <w:p w14:paraId="361CC8C5" w14:textId="77777777" w:rsidR="00811C85" w:rsidRPr="00811C85" w:rsidRDefault="00811C85" w:rsidP="00AA258E">
            <w:pPr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811C8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Сеть 5</w:t>
            </w:r>
          </w:p>
        </w:tc>
      </w:tr>
      <w:tr w:rsidR="002D13ED" w:rsidRPr="00811C85" w14:paraId="27D92052" w14:textId="77777777" w:rsidTr="00E63D7E">
        <w:tc>
          <w:tcPr>
            <w:tcW w:w="2256" w:type="dxa"/>
          </w:tcPr>
          <w:p w14:paraId="360D2747" w14:textId="77777777" w:rsidR="00811C85" w:rsidRPr="00811C85" w:rsidRDefault="00811C85" w:rsidP="00AA258E">
            <w:pPr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811C8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IP-сети, маска</w:t>
            </w:r>
          </w:p>
        </w:tc>
        <w:tc>
          <w:tcPr>
            <w:tcW w:w="1824" w:type="dxa"/>
          </w:tcPr>
          <w:p w14:paraId="6C0A0275" w14:textId="12A74100" w:rsidR="002D13ED" w:rsidRPr="00E63D7E" w:rsidRDefault="002D13ED" w:rsidP="002D13ED">
            <w:pPr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E63D7E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212.24.15.</w:t>
            </w: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224</w:t>
            </w:r>
          </w:p>
          <w:p w14:paraId="31A88D22" w14:textId="26C39A40" w:rsidR="00811C85" w:rsidRPr="00811C85" w:rsidRDefault="002D13ED" w:rsidP="002D13ED">
            <w:pPr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E63D7E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255.255.255.</w:t>
            </w: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240</w:t>
            </w:r>
          </w:p>
        </w:tc>
        <w:tc>
          <w:tcPr>
            <w:tcW w:w="1920" w:type="dxa"/>
          </w:tcPr>
          <w:p w14:paraId="6AE0B0E6" w14:textId="0391B534" w:rsidR="002D13ED" w:rsidRDefault="002D13ED" w:rsidP="002D13ED">
            <w:pPr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E63D7E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212.24.15</w:t>
            </w: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.248</w:t>
            </w:r>
          </w:p>
          <w:p w14:paraId="2A3B2FFD" w14:textId="69E14E68" w:rsidR="00811C85" w:rsidRPr="00811C85" w:rsidRDefault="002D13ED" w:rsidP="002D13ED">
            <w:pPr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E63D7E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212.24.15.</w:t>
            </w: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252</w:t>
            </w:r>
          </w:p>
        </w:tc>
        <w:tc>
          <w:tcPr>
            <w:tcW w:w="1680" w:type="dxa"/>
          </w:tcPr>
          <w:p w14:paraId="28DC23B2" w14:textId="0ADC278D" w:rsidR="002D13ED" w:rsidRDefault="002D13ED" w:rsidP="002D13ED">
            <w:pPr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E63D7E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212.24.15</w:t>
            </w: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.240</w:t>
            </w:r>
          </w:p>
          <w:p w14:paraId="3BACC032" w14:textId="0A54EC79" w:rsidR="00811C85" w:rsidRPr="00811C85" w:rsidRDefault="002D13ED" w:rsidP="002D13ED">
            <w:pPr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E63D7E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212.24.15.</w:t>
            </w: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248</w:t>
            </w:r>
          </w:p>
        </w:tc>
        <w:tc>
          <w:tcPr>
            <w:tcW w:w="1920" w:type="dxa"/>
          </w:tcPr>
          <w:p w14:paraId="5F9AAE49" w14:textId="5AB0B53B" w:rsidR="00E63D7E" w:rsidRPr="00E63D7E" w:rsidRDefault="00E63D7E" w:rsidP="00E63D7E">
            <w:pPr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E63D7E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212.24.15.</w:t>
            </w:r>
            <w:r w:rsidR="005B76FC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192</w:t>
            </w:r>
          </w:p>
          <w:p w14:paraId="6D561C59" w14:textId="0CFDD7AA" w:rsidR="00811C85" w:rsidRPr="00811C85" w:rsidRDefault="00E63D7E" w:rsidP="00E63D7E">
            <w:pPr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E63D7E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255.255.255.</w:t>
            </w:r>
            <w:r w:rsidR="005B76FC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240</w:t>
            </w:r>
          </w:p>
        </w:tc>
        <w:tc>
          <w:tcPr>
            <w:tcW w:w="1920" w:type="dxa"/>
          </w:tcPr>
          <w:p w14:paraId="45418474" w14:textId="4B35DA71" w:rsidR="005B76FC" w:rsidRPr="00E63D7E" w:rsidRDefault="005B76FC" w:rsidP="005B76FC">
            <w:pPr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E63D7E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212.24.15.</w:t>
            </w:r>
            <w:r w:rsidR="002D13ED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208</w:t>
            </w:r>
          </w:p>
          <w:p w14:paraId="1B8A6889" w14:textId="74E47166" w:rsidR="00811C85" w:rsidRPr="00811C85" w:rsidRDefault="005B76FC" w:rsidP="005B76FC">
            <w:pPr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E63D7E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255.255.255.</w:t>
            </w: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240</w:t>
            </w:r>
          </w:p>
        </w:tc>
      </w:tr>
      <w:tr w:rsidR="002D13ED" w:rsidRPr="00811C85" w14:paraId="1105B87C" w14:textId="77777777" w:rsidTr="00E63D7E">
        <w:tc>
          <w:tcPr>
            <w:tcW w:w="2256" w:type="dxa"/>
          </w:tcPr>
          <w:p w14:paraId="4FB9A761" w14:textId="77777777" w:rsidR="00811C85" w:rsidRPr="00811C85" w:rsidRDefault="00811C85" w:rsidP="00AA258E">
            <w:pPr>
              <w:rPr>
                <w:rFonts w:ascii="Times New Roman" w:hAnsi="Times New Roman" w:cs="Times New Roman"/>
                <w:sz w:val="26"/>
                <w:szCs w:val="26"/>
                <w:lang w:val="ru-RU"/>
              </w:rPr>
            </w:pPr>
            <w:r w:rsidRPr="00811C85">
              <w:rPr>
                <w:rFonts w:ascii="Times New Roman" w:hAnsi="Times New Roman" w:cs="Times New Roman"/>
                <w:sz w:val="26"/>
                <w:szCs w:val="26"/>
                <w:lang w:val="ru-RU"/>
              </w:rPr>
              <w:t xml:space="preserve">Количество </w:t>
            </w:r>
            <w:r w:rsidRPr="00811C8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IP</w:t>
            </w:r>
            <w:r w:rsidRPr="00811C85">
              <w:rPr>
                <w:rFonts w:ascii="Times New Roman" w:hAnsi="Times New Roman" w:cs="Times New Roman"/>
                <w:sz w:val="26"/>
                <w:szCs w:val="26"/>
                <w:lang w:val="ru-RU"/>
              </w:rPr>
              <w:t xml:space="preserve"> адресов в </w:t>
            </w:r>
            <w:r w:rsidRPr="00811C8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IP</w:t>
            </w:r>
            <w:r w:rsidRPr="00811C85">
              <w:rPr>
                <w:rFonts w:ascii="Times New Roman" w:hAnsi="Times New Roman" w:cs="Times New Roman"/>
                <w:sz w:val="26"/>
                <w:szCs w:val="26"/>
                <w:lang w:val="ru-RU"/>
              </w:rPr>
              <w:t>-сети</w:t>
            </w:r>
          </w:p>
        </w:tc>
        <w:tc>
          <w:tcPr>
            <w:tcW w:w="1824" w:type="dxa"/>
          </w:tcPr>
          <w:p w14:paraId="205719EB" w14:textId="7CE0B0DE" w:rsidR="00811C85" w:rsidRPr="005B76FC" w:rsidRDefault="005B76FC" w:rsidP="00AA258E">
            <w:pPr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14</w:t>
            </w:r>
          </w:p>
        </w:tc>
        <w:tc>
          <w:tcPr>
            <w:tcW w:w="1920" w:type="dxa"/>
          </w:tcPr>
          <w:p w14:paraId="488A1281" w14:textId="33EED948" w:rsidR="00811C85" w:rsidRPr="005B76FC" w:rsidRDefault="005B76FC" w:rsidP="00AA258E">
            <w:pPr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2</w:t>
            </w:r>
          </w:p>
        </w:tc>
        <w:tc>
          <w:tcPr>
            <w:tcW w:w="1680" w:type="dxa"/>
          </w:tcPr>
          <w:p w14:paraId="73F4B94D" w14:textId="75F4A3EC" w:rsidR="00811C85" w:rsidRPr="005B76FC" w:rsidRDefault="005B76FC" w:rsidP="00AA258E">
            <w:pPr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6</w:t>
            </w:r>
          </w:p>
        </w:tc>
        <w:tc>
          <w:tcPr>
            <w:tcW w:w="1920" w:type="dxa"/>
          </w:tcPr>
          <w:p w14:paraId="0E75A208" w14:textId="62A74614" w:rsidR="00811C85" w:rsidRPr="005B76FC" w:rsidRDefault="005B76FC" w:rsidP="00AA258E">
            <w:pPr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14</w:t>
            </w:r>
          </w:p>
        </w:tc>
        <w:tc>
          <w:tcPr>
            <w:tcW w:w="1920" w:type="dxa"/>
          </w:tcPr>
          <w:p w14:paraId="51D5C57A" w14:textId="16436E65" w:rsidR="00811C85" w:rsidRPr="005B76FC" w:rsidRDefault="005B76FC" w:rsidP="00AA258E">
            <w:pPr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14</w:t>
            </w:r>
          </w:p>
        </w:tc>
      </w:tr>
      <w:tr w:rsidR="002D13ED" w:rsidRPr="00811C85" w14:paraId="7BDC8C40" w14:textId="77777777" w:rsidTr="00E63D7E">
        <w:tc>
          <w:tcPr>
            <w:tcW w:w="2256" w:type="dxa"/>
          </w:tcPr>
          <w:p w14:paraId="23831463" w14:textId="77777777" w:rsidR="00811C85" w:rsidRPr="00811C85" w:rsidRDefault="00811C85" w:rsidP="00AA258E">
            <w:pPr>
              <w:rPr>
                <w:rFonts w:ascii="Times New Roman" w:hAnsi="Times New Roman" w:cs="Times New Roman"/>
                <w:sz w:val="26"/>
                <w:szCs w:val="26"/>
                <w:lang w:val="ru-RU"/>
              </w:rPr>
            </w:pPr>
            <w:r w:rsidRPr="00811C85">
              <w:rPr>
                <w:rFonts w:ascii="Times New Roman" w:hAnsi="Times New Roman" w:cs="Times New Roman"/>
                <w:sz w:val="26"/>
                <w:szCs w:val="26"/>
                <w:lang w:val="ru-RU"/>
              </w:rPr>
              <w:t>Начальный и конечный адреса сети, пригодные для адресации портов маршрутизаторов и компьютеров.</w:t>
            </w:r>
          </w:p>
        </w:tc>
        <w:tc>
          <w:tcPr>
            <w:tcW w:w="1824" w:type="dxa"/>
          </w:tcPr>
          <w:p w14:paraId="42209C64" w14:textId="06B1B346" w:rsidR="002D13ED" w:rsidRDefault="002D13ED" w:rsidP="002D13ED">
            <w:pPr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E63D7E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212.24.15.</w:t>
            </w: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225</w:t>
            </w:r>
          </w:p>
          <w:p w14:paraId="76B1DB4D" w14:textId="18148CA5" w:rsidR="00811C85" w:rsidRPr="00811C85" w:rsidRDefault="002D13ED" w:rsidP="002D13ED">
            <w:pPr>
              <w:rPr>
                <w:rFonts w:ascii="Times New Roman" w:hAnsi="Times New Roman" w:cs="Times New Roman"/>
                <w:sz w:val="26"/>
                <w:szCs w:val="26"/>
                <w:lang w:val="ru-RU"/>
              </w:rPr>
            </w:pPr>
            <w:r w:rsidRPr="00E63D7E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212.24.15.</w:t>
            </w: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238</w:t>
            </w:r>
          </w:p>
        </w:tc>
        <w:tc>
          <w:tcPr>
            <w:tcW w:w="1920" w:type="dxa"/>
          </w:tcPr>
          <w:p w14:paraId="2A7EA2E6" w14:textId="5EE61EBD" w:rsidR="002D13ED" w:rsidRDefault="002D13ED" w:rsidP="002D13ED">
            <w:pPr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E63D7E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212.24.15</w:t>
            </w: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.249</w:t>
            </w:r>
          </w:p>
          <w:p w14:paraId="203701CD" w14:textId="182155A7" w:rsidR="00811C85" w:rsidRPr="00811C85" w:rsidRDefault="002D13ED" w:rsidP="002D13ED">
            <w:pPr>
              <w:rPr>
                <w:rFonts w:ascii="Times New Roman" w:hAnsi="Times New Roman" w:cs="Times New Roman"/>
                <w:sz w:val="26"/>
                <w:szCs w:val="26"/>
                <w:lang w:val="ru-RU"/>
              </w:rPr>
            </w:pPr>
            <w:r w:rsidRPr="00E63D7E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212.24.15.</w:t>
            </w: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250</w:t>
            </w:r>
          </w:p>
        </w:tc>
        <w:tc>
          <w:tcPr>
            <w:tcW w:w="1680" w:type="dxa"/>
          </w:tcPr>
          <w:p w14:paraId="3AE5FB94" w14:textId="6581A876" w:rsidR="002D13ED" w:rsidRDefault="002D13ED" w:rsidP="002D13ED">
            <w:pPr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E63D7E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212.24.15</w:t>
            </w: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.241</w:t>
            </w:r>
          </w:p>
          <w:p w14:paraId="794CCD71" w14:textId="6E82C9A5" w:rsidR="00811C85" w:rsidRPr="00811C85" w:rsidRDefault="002D13ED" w:rsidP="002D13ED">
            <w:pPr>
              <w:rPr>
                <w:rFonts w:ascii="Times New Roman" w:hAnsi="Times New Roman" w:cs="Times New Roman"/>
                <w:sz w:val="26"/>
                <w:szCs w:val="26"/>
                <w:lang w:val="ru-RU"/>
              </w:rPr>
            </w:pPr>
            <w:r w:rsidRPr="00E63D7E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212.24.15.</w:t>
            </w: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246</w:t>
            </w:r>
          </w:p>
        </w:tc>
        <w:tc>
          <w:tcPr>
            <w:tcW w:w="1920" w:type="dxa"/>
          </w:tcPr>
          <w:p w14:paraId="0F6EEB57" w14:textId="6FB32736" w:rsidR="00811C85" w:rsidRDefault="002D13ED" w:rsidP="00AA258E">
            <w:pPr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E63D7E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212.24.15.</w:t>
            </w: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193</w:t>
            </w:r>
          </w:p>
          <w:p w14:paraId="12725C31" w14:textId="35FD898A" w:rsidR="002D13ED" w:rsidRPr="00811C85" w:rsidRDefault="002D13ED" w:rsidP="00AA258E">
            <w:pPr>
              <w:rPr>
                <w:rFonts w:ascii="Times New Roman" w:hAnsi="Times New Roman" w:cs="Times New Roman"/>
                <w:sz w:val="26"/>
                <w:szCs w:val="26"/>
                <w:lang w:val="ru-RU"/>
              </w:rPr>
            </w:pPr>
            <w:r w:rsidRPr="00E63D7E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212.24.15.</w:t>
            </w: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206</w:t>
            </w:r>
          </w:p>
        </w:tc>
        <w:tc>
          <w:tcPr>
            <w:tcW w:w="1920" w:type="dxa"/>
          </w:tcPr>
          <w:p w14:paraId="5A923299" w14:textId="45353319" w:rsidR="002D13ED" w:rsidRDefault="002D13ED" w:rsidP="002D13ED">
            <w:pPr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E63D7E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212.24.15.</w:t>
            </w: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209</w:t>
            </w:r>
          </w:p>
          <w:p w14:paraId="48478C42" w14:textId="03E9F9CB" w:rsidR="00811C85" w:rsidRPr="00811C85" w:rsidRDefault="002D13ED" w:rsidP="002D13ED">
            <w:pPr>
              <w:rPr>
                <w:rFonts w:ascii="Times New Roman" w:hAnsi="Times New Roman" w:cs="Times New Roman"/>
                <w:sz w:val="26"/>
                <w:szCs w:val="26"/>
                <w:lang w:val="ru-RU"/>
              </w:rPr>
            </w:pPr>
            <w:r w:rsidRPr="00E63D7E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212.24.15.</w:t>
            </w: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222</w:t>
            </w:r>
          </w:p>
        </w:tc>
      </w:tr>
    </w:tbl>
    <w:p w14:paraId="5C78CAC4" w14:textId="77777777" w:rsidR="00811C85" w:rsidRDefault="00811C85" w:rsidP="006A1A06">
      <w:pPr>
        <w:rPr>
          <w:rFonts w:ascii="Times New Roman" w:hAnsi="Times New Roman" w:cs="Times New Roman"/>
          <w:b/>
          <w:bCs/>
          <w:sz w:val="26"/>
          <w:szCs w:val="26"/>
          <w:lang w:val="ru-RU"/>
        </w:rPr>
      </w:pP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752"/>
        <w:gridCol w:w="2219"/>
        <w:gridCol w:w="1002"/>
        <w:gridCol w:w="1002"/>
        <w:gridCol w:w="1002"/>
        <w:gridCol w:w="1002"/>
        <w:gridCol w:w="1002"/>
      </w:tblGrid>
      <w:tr w:rsidR="00CA2B1B" w:rsidRPr="006D699F" w14:paraId="14E27BDA" w14:textId="77777777" w:rsidTr="00AA258E">
        <w:tc>
          <w:tcPr>
            <w:tcW w:w="75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0731ECD4" w14:textId="77777777" w:rsidR="00CA2B1B" w:rsidRPr="006D699F" w:rsidRDefault="00CA2B1B" w:rsidP="00AA258E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Вар.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215731B9" w14:textId="77777777" w:rsidR="00CA2B1B" w:rsidRPr="006D699F" w:rsidRDefault="00CA2B1B" w:rsidP="00AA258E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</w:pP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IP</w:t>
            </w: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/>
              </w:rPr>
              <w:t xml:space="preserve">- адрес из сети </w:t>
            </w: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ru-RU"/>
              </w:rPr>
              <w:br/>
              <w:t>маска</w:t>
            </w:r>
          </w:p>
        </w:tc>
        <w:tc>
          <w:tcPr>
            <w:tcW w:w="5010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291B3C3B" w14:textId="77777777" w:rsidR="00CA2B1B" w:rsidRPr="006D699F" w:rsidRDefault="00CA2B1B" w:rsidP="00AA258E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Количество компьютеров в сети</w:t>
            </w:r>
          </w:p>
        </w:tc>
      </w:tr>
      <w:tr w:rsidR="00CA2B1B" w:rsidRPr="006D699F" w14:paraId="629F8F5D" w14:textId="77777777" w:rsidTr="00AA258E">
        <w:tc>
          <w:tcPr>
            <w:tcW w:w="75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FB61A8F" w14:textId="77777777" w:rsidR="00CA2B1B" w:rsidRPr="006D699F" w:rsidRDefault="00CA2B1B" w:rsidP="00AA258E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825BAEA" w14:textId="77777777" w:rsidR="00CA2B1B" w:rsidRPr="006D699F" w:rsidRDefault="00CA2B1B" w:rsidP="00AA258E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7A806A1D" w14:textId="77777777" w:rsidR="00CA2B1B" w:rsidRPr="006D699F" w:rsidRDefault="00CA2B1B" w:rsidP="00AA258E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Сеть 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2B73C2D6" w14:textId="77777777" w:rsidR="00CA2B1B" w:rsidRPr="006D699F" w:rsidRDefault="00CA2B1B" w:rsidP="00AA258E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Сеть 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13065F97" w14:textId="77777777" w:rsidR="00CA2B1B" w:rsidRPr="006D699F" w:rsidRDefault="00CA2B1B" w:rsidP="00AA258E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Сеть 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768DE125" w14:textId="77777777" w:rsidR="00CA2B1B" w:rsidRPr="006D699F" w:rsidRDefault="00CA2B1B" w:rsidP="00AA258E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Сеть 4</w:t>
            </w:r>
          </w:p>
        </w:tc>
        <w:tc>
          <w:tcPr>
            <w:tcW w:w="10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3C03389C" w14:textId="77777777" w:rsidR="00CA2B1B" w:rsidRPr="006D699F" w:rsidRDefault="00CA2B1B" w:rsidP="00AA258E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Сеть 5</w:t>
            </w:r>
          </w:p>
        </w:tc>
      </w:tr>
      <w:tr w:rsidR="00CA2B1B" w:rsidRPr="006D699F" w14:paraId="6551BD4D" w14:textId="77777777" w:rsidTr="00AA258E">
        <w:tc>
          <w:tcPr>
            <w:tcW w:w="7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1E4BC2B2" w14:textId="234AC577" w:rsidR="00CA2B1B" w:rsidRPr="006D699F" w:rsidRDefault="00CA2B1B" w:rsidP="00CA2B1B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660D12F4" w14:textId="77777777" w:rsidR="00CA2B1B" w:rsidRPr="006D699F" w:rsidRDefault="00CA2B1B" w:rsidP="00CA2B1B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120.13.120.120</w:t>
            </w:r>
          </w:p>
          <w:p w14:paraId="5B78ED52" w14:textId="1E9CFD79" w:rsidR="00CA2B1B" w:rsidRPr="006D699F" w:rsidRDefault="00CA2B1B" w:rsidP="00CA2B1B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255.255.255.22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493547A4" w14:textId="3F55F354" w:rsidR="00CA2B1B" w:rsidRPr="006D699F" w:rsidRDefault="00CA2B1B" w:rsidP="00CA2B1B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1C0A4B27" w14:textId="351A5865" w:rsidR="00CA2B1B" w:rsidRPr="006D699F" w:rsidRDefault="00CA2B1B" w:rsidP="00CA2B1B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51F1D236" w14:textId="696BEACA" w:rsidR="00CA2B1B" w:rsidRPr="006D699F" w:rsidRDefault="00CA2B1B" w:rsidP="00CA2B1B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451A408D" w14:textId="6C570584" w:rsidR="00CA2B1B" w:rsidRPr="006D699F" w:rsidRDefault="00CA2B1B" w:rsidP="00CA2B1B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1</w:t>
            </w:r>
          </w:p>
        </w:tc>
        <w:tc>
          <w:tcPr>
            <w:tcW w:w="10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1B2B4062" w14:textId="5D30EAF8" w:rsidR="00CA2B1B" w:rsidRPr="006D699F" w:rsidRDefault="00CA2B1B" w:rsidP="00CA2B1B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D69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1</w:t>
            </w:r>
          </w:p>
        </w:tc>
      </w:tr>
    </w:tbl>
    <w:p w14:paraId="48267A62" w14:textId="77777777" w:rsidR="00CA2B1B" w:rsidRPr="00811C85" w:rsidRDefault="00CA2B1B" w:rsidP="006A1A06">
      <w:pPr>
        <w:rPr>
          <w:rFonts w:ascii="Times New Roman" w:hAnsi="Times New Roman" w:cs="Times New Roman"/>
          <w:b/>
          <w:bCs/>
          <w:sz w:val="26"/>
          <w:szCs w:val="26"/>
          <w:lang w:val="ru-RU"/>
        </w:rPr>
      </w:pPr>
    </w:p>
    <w:tbl>
      <w:tblPr>
        <w:tblStyle w:val="a3"/>
        <w:tblW w:w="11520" w:type="dxa"/>
        <w:tblInd w:w="-1205" w:type="dxa"/>
        <w:tblLook w:val="04A0" w:firstRow="1" w:lastRow="0" w:firstColumn="1" w:lastColumn="0" w:noHBand="0" w:noVBand="1"/>
      </w:tblPr>
      <w:tblGrid>
        <w:gridCol w:w="2185"/>
        <w:gridCol w:w="1852"/>
        <w:gridCol w:w="1836"/>
        <w:gridCol w:w="1836"/>
        <w:gridCol w:w="1865"/>
        <w:gridCol w:w="1946"/>
      </w:tblGrid>
      <w:tr w:rsidR="00811C85" w:rsidRPr="00811C85" w14:paraId="7998D9A0" w14:textId="77777777" w:rsidTr="004F4C78">
        <w:trPr>
          <w:gridAfter w:val="4"/>
          <w:wAfter w:w="7470" w:type="dxa"/>
        </w:trPr>
        <w:tc>
          <w:tcPr>
            <w:tcW w:w="2184" w:type="dxa"/>
          </w:tcPr>
          <w:p w14:paraId="57F8AFDA" w14:textId="77777777" w:rsidR="00811C85" w:rsidRPr="0010060B" w:rsidRDefault="00811C85" w:rsidP="00AA258E">
            <w:pPr>
              <w:pStyle w:val="a4"/>
              <w:rPr>
                <w:b/>
                <w:bCs/>
                <w:sz w:val="26"/>
                <w:szCs w:val="26"/>
              </w:rPr>
            </w:pPr>
            <w:r w:rsidRPr="0010060B">
              <w:rPr>
                <w:b/>
                <w:bCs/>
                <w:sz w:val="26"/>
                <w:szCs w:val="26"/>
              </w:rPr>
              <w:t>Вариант:</w:t>
            </w:r>
          </w:p>
        </w:tc>
        <w:tc>
          <w:tcPr>
            <w:tcW w:w="1866" w:type="dxa"/>
          </w:tcPr>
          <w:p w14:paraId="7A7F1D6D" w14:textId="3C369267" w:rsidR="00811C85" w:rsidRPr="00811C85" w:rsidRDefault="0088561A" w:rsidP="00AA258E">
            <w:pPr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4</w:t>
            </w:r>
          </w:p>
        </w:tc>
      </w:tr>
      <w:tr w:rsidR="00811C85" w:rsidRPr="00811C85" w14:paraId="45B2B61D" w14:textId="77777777" w:rsidTr="0086673E">
        <w:tc>
          <w:tcPr>
            <w:tcW w:w="2184" w:type="dxa"/>
          </w:tcPr>
          <w:p w14:paraId="77E1D937" w14:textId="77777777" w:rsidR="00811C85" w:rsidRPr="00811C85" w:rsidRDefault="00811C85" w:rsidP="00AA258E">
            <w:pPr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811C8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Сеть</w:t>
            </w:r>
          </w:p>
        </w:tc>
        <w:tc>
          <w:tcPr>
            <w:tcW w:w="1866" w:type="dxa"/>
          </w:tcPr>
          <w:p w14:paraId="2E570A31" w14:textId="77777777" w:rsidR="00811C85" w:rsidRPr="00811C85" w:rsidRDefault="00811C85" w:rsidP="00AA258E">
            <w:pPr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811C8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Сеть 1</w:t>
            </w:r>
          </w:p>
        </w:tc>
        <w:tc>
          <w:tcPr>
            <w:tcW w:w="1830" w:type="dxa"/>
          </w:tcPr>
          <w:p w14:paraId="5C2ED357" w14:textId="77777777" w:rsidR="00811C85" w:rsidRPr="00811C85" w:rsidRDefault="00811C85" w:rsidP="00AA258E">
            <w:pPr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811C8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Сеть 2</w:t>
            </w:r>
          </w:p>
        </w:tc>
        <w:tc>
          <w:tcPr>
            <w:tcW w:w="1714" w:type="dxa"/>
          </w:tcPr>
          <w:p w14:paraId="0B6E8CC5" w14:textId="77777777" w:rsidR="00811C85" w:rsidRPr="00811C85" w:rsidRDefault="00811C85" w:rsidP="00AA258E">
            <w:pPr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811C8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Сеть 3</w:t>
            </w:r>
          </w:p>
        </w:tc>
        <w:tc>
          <w:tcPr>
            <w:tcW w:w="1889" w:type="dxa"/>
          </w:tcPr>
          <w:p w14:paraId="2B1B2514" w14:textId="77777777" w:rsidR="00811C85" w:rsidRPr="00811C85" w:rsidRDefault="00811C85" w:rsidP="00AA258E">
            <w:pPr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811C8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Сеть 4</w:t>
            </w:r>
          </w:p>
        </w:tc>
        <w:tc>
          <w:tcPr>
            <w:tcW w:w="2037" w:type="dxa"/>
          </w:tcPr>
          <w:p w14:paraId="4B6A3CFE" w14:textId="77777777" w:rsidR="00811C85" w:rsidRPr="00811C85" w:rsidRDefault="00811C85" w:rsidP="00AA258E">
            <w:pPr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811C8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Сеть 5</w:t>
            </w:r>
          </w:p>
        </w:tc>
      </w:tr>
      <w:tr w:rsidR="00811C85" w:rsidRPr="00811C85" w14:paraId="7539385B" w14:textId="77777777" w:rsidTr="0086673E">
        <w:tc>
          <w:tcPr>
            <w:tcW w:w="2184" w:type="dxa"/>
          </w:tcPr>
          <w:p w14:paraId="74014834" w14:textId="77777777" w:rsidR="00811C85" w:rsidRPr="00811C85" w:rsidRDefault="00811C85" w:rsidP="00AA258E">
            <w:pPr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811C8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IP-сети, маска</w:t>
            </w:r>
          </w:p>
        </w:tc>
        <w:tc>
          <w:tcPr>
            <w:tcW w:w="1866" w:type="dxa"/>
          </w:tcPr>
          <w:p w14:paraId="4A398833" w14:textId="77777777" w:rsidR="002E57E7" w:rsidRPr="00E34D2A" w:rsidRDefault="002E57E7" w:rsidP="002E57E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06B8B">
              <w:rPr>
                <w:rFonts w:ascii="Times New Roman" w:hAnsi="Times New Roman" w:cs="Times New Roman"/>
                <w:sz w:val="24"/>
                <w:szCs w:val="24"/>
                <w:lang w:val="vi-VN"/>
              </w:rPr>
              <w:t>120.13.120.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96</w:t>
            </w:r>
          </w:p>
          <w:p w14:paraId="703BF2A4" w14:textId="1C2AD9A2" w:rsidR="00811C85" w:rsidRPr="00811C85" w:rsidRDefault="002E57E7" w:rsidP="002E57E7">
            <w:pPr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006B8B">
              <w:rPr>
                <w:rFonts w:ascii="Times New Roman" w:hAnsi="Times New Roman" w:cs="Times New Roman"/>
                <w:sz w:val="24"/>
                <w:szCs w:val="24"/>
                <w:lang w:val="vi-VN"/>
              </w:rPr>
              <w:t>255.255.255.248</w:t>
            </w:r>
          </w:p>
        </w:tc>
        <w:tc>
          <w:tcPr>
            <w:tcW w:w="1830" w:type="dxa"/>
          </w:tcPr>
          <w:p w14:paraId="384DB785" w14:textId="1047521C" w:rsidR="0086673E" w:rsidRPr="0086673E" w:rsidRDefault="0086673E" w:rsidP="0086673E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06B8B">
              <w:rPr>
                <w:rFonts w:ascii="Times New Roman" w:hAnsi="Times New Roman" w:cs="Times New Roman"/>
                <w:sz w:val="24"/>
                <w:szCs w:val="24"/>
                <w:lang w:val="vi-VN"/>
              </w:rPr>
              <w:t>120.13.120.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4</w:t>
            </w:r>
          </w:p>
          <w:p w14:paraId="46D8723E" w14:textId="35E8191F" w:rsidR="00811C85" w:rsidRPr="0086673E" w:rsidRDefault="0086673E" w:rsidP="0086673E">
            <w:pPr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006B8B">
              <w:rPr>
                <w:rFonts w:ascii="Times New Roman" w:hAnsi="Times New Roman" w:cs="Times New Roman"/>
                <w:sz w:val="24"/>
                <w:szCs w:val="24"/>
                <w:lang w:val="vi-VN"/>
              </w:rPr>
              <w:t>255.255.255.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48</w:t>
            </w:r>
          </w:p>
        </w:tc>
        <w:tc>
          <w:tcPr>
            <w:tcW w:w="1714" w:type="dxa"/>
          </w:tcPr>
          <w:p w14:paraId="1A2E1FEA" w14:textId="39A36C18" w:rsidR="0086673E" w:rsidRPr="0086673E" w:rsidRDefault="0086673E" w:rsidP="0086673E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06B8B">
              <w:rPr>
                <w:rFonts w:ascii="Times New Roman" w:hAnsi="Times New Roman" w:cs="Times New Roman"/>
                <w:sz w:val="24"/>
                <w:szCs w:val="24"/>
                <w:lang w:val="vi-VN"/>
              </w:rPr>
              <w:t>120.13.120.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12</w:t>
            </w:r>
          </w:p>
          <w:p w14:paraId="78A38751" w14:textId="72075A5E" w:rsidR="00811C85" w:rsidRPr="0086673E" w:rsidRDefault="0086673E" w:rsidP="0086673E">
            <w:pPr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006B8B">
              <w:rPr>
                <w:rFonts w:ascii="Times New Roman" w:hAnsi="Times New Roman" w:cs="Times New Roman"/>
                <w:sz w:val="24"/>
                <w:szCs w:val="24"/>
                <w:lang w:val="vi-VN"/>
              </w:rPr>
              <w:t>255.255.255.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48</w:t>
            </w:r>
          </w:p>
        </w:tc>
        <w:tc>
          <w:tcPr>
            <w:tcW w:w="1889" w:type="dxa"/>
          </w:tcPr>
          <w:p w14:paraId="51A4AF72" w14:textId="39C65C1F" w:rsidR="0086673E" w:rsidRPr="0086673E" w:rsidRDefault="0086673E" w:rsidP="0086673E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06B8B">
              <w:rPr>
                <w:rFonts w:ascii="Times New Roman" w:hAnsi="Times New Roman" w:cs="Times New Roman"/>
                <w:sz w:val="24"/>
                <w:szCs w:val="24"/>
                <w:lang w:val="vi-VN"/>
              </w:rPr>
              <w:t>120.13.120.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20</w:t>
            </w:r>
          </w:p>
          <w:p w14:paraId="348B239D" w14:textId="4E6D21ED" w:rsidR="00811C85" w:rsidRPr="0086673E" w:rsidRDefault="0086673E" w:rsidP="0086673E">
            <w:pPr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006B8B">
              <w:rPr>
                <w:rFonts w:ascii="Times New Roman" w:hAnsi="Times New Roman" w:cs="Times New Roman"/>
                <w:sz w:val="24"/>
                <w:szCs w:val="24"/>
                <w:lang w:val="vi-VN"/>
              </w:rPr>
              <w:t>255.255.255.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52</w:t>
            </w:r>
          </w:p>
        </w:tc>
        <w:tc>
          <w:tcPr>
            <w:tcW w:w="2037" w:type="dxa"/>
          </w:tcPr>
          <w:p w14:paraId="29F326A1" w14:textId="271F7E39" w:rsidR="0086673E" w:rsidRPr="0086673E" w:rsidRDefault="0086673E" w:rsidP="0086673E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06B8B">
              <w:rPr>
                <w:rFonts w:ascii="Times New Roman" w:hAnsi="Times New Roman" w:cs="Times New Roman"/>
                <w:sz w:val="24"/>
                <w:szCs w:val="24"/>
                <w:lang w:val="vi-VN"/>
              </w:rPr>
              <w:t>120.13.120.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24</w:t>
            </w:r>
          </w:p>
          <w:p w14:paraId="58E21B2B" w14:textId="67B990F0" w:rsidR="00811C85" w:rsidRPr="0086673E" w:rsidRDefault="0086673E" w:rsidP="0086673E">
            <w:pPr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006B8B">
              <w:rPr>
                <w:rFonts w:ascii="Times New Roman" w:hAnsi="Times New Roman" w:cs="Times New Roman"/>
                <w:sz w:val="24"/>
                <w:szCs w:val="24"/>
                <w:lang w:val="vi-VN"/>
              </w:rPr>
              <w:t>255.255.255.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52</w:t>
            </w:r>
          </w:p>
        </w:tc>
      </w:tr>
      <w:tr w:rsidR="00811C85" w:rsidRPr="00811C85" w14:paraId="7D9E8A4F" w14:textId="77777777" w:rsidTr="0086673E">
        <w:tc>
          <w:tcPr>
            <w:tcW w:w="2184" w:type="dxa"/>
          </w:tcPr>
          <w:p w14:paraId="2F33DEF0" w14:textId="77777777" w:rsidR="00811C85" w:rsidRPr="00811C85" w:rsidRDefault="00811C85" w:rsidP="00AA258E">
            <w:pPr>
              <w:rPr>
                <w:rFonts w:ascii="Times New Roman" w:hAnsi="Times New Roman" w:cs="Times New Roman"/>
                <w:sz w:val="26"/>
                <w:szCs w:val="26"/>
                <w:lang w:val="ru-RU"/>
              </w:rPr>
            </w:pPr>
            <w:r w:rsidRPr="00811C85">
              <w:rPr>
                <w:rFonts w:ascii="Times New Roman" w:hAnsi="Times New Roman" w:cs="Times New Roman"/>
                <w:sz w:val="26"/>
                <w:szCs w:val="26"/>
                <w:lang w:val="ru-RU"/>
              </w:rPr>
              <w:t xml:space="preserve">Количество </w:t>
            </w:r>
            <w:r w:rsidRPr="00811C8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IP</w:t>
            </w:r>
            <w:r w:rsidRPr="00811C85">
              <w:rPr>
                <w:rFonts w:ascii="Times New Roman" w:hAnsi="Times New Roman" w:cs="Times New Roman"/>
                <w:sz w:val="26"/>
                <w:szCs w:val="26"/>
                <w:lang w:val="ru-RU"/>
              </w:rPr>
              <w:t xml:space="preserve"> адресов в </w:t>
            </w:r>
            <w:r w:rsidRPr="00811C8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IP</w:t>
            </w:r>
            <w:r w:rsidRPr="00811C85">
              <w:rPr>
                <w:rFonts w:ascii="Times New Roman" w:hAnsi="Times New Roman" w:cs="Times New Roman"/>
                <w:sz w:val="26"/>
                <w:szCs w:val="26"/>
                <w:lang w:val="ru-RU"/>
              </w:rPr>
              <w:t>-сети</w:t>
            </w:r>
          </w:p>
        </w:tc>
        <w:tc>
          <w:tcPr>
            <w:tcW w:w="1866" w:type="dxa"/>
          </w:tcPr>
          <w:p w14:paraId="73FC7BF8" w14:textId="32EBCBCF" w:rsidR="00811C85" w:rsidRPr="002E57E7" w:rsidRDefault="002E57E7" w:rsidP="00AA258E">
            <w:pPr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6</w:t>
            </w:r>
          </w:p>
        </w:tc>
        <w:tc>
          <w:tcPr>
            <w:tcW w:w="1830" w:type="dxa"/>
          </w:tcPr>
          <w:p w14:paraId="382CD0AE" w14:textId="1AF68145" w:rsidR="00811C85" w:rsidRPr="002E57E7" w:rsidRDefault="002E57E7" w:rsidP="00AA258E">
            <w:pPr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6</w:t>
            </w:r>
          </w:p>
        </w:tc>
        <w:tc>
          <w:tcPr>
            <w:tcW w:w="1714" w:type="dxa"/>
          </w:tcPr>
          <w:p w14:paraId="2A4E7928" w14:textId="7DC9E8F6" w:rsidR="00811C85" w:rsidRPr="002E57E7" w:rsidRDefault="002E57E7" w:rsidP="00AA258E">
            <w:pPr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6</w:t>
            </w:r>
          </w:p>
        </w:tc>
        <w:tc>
          <w:tcPr>
            <w:tcW w:w="1889" w:type="dxa"/>
          </w:tcPr>
          <w:p w14:paraId="1F8AB41F" w14:textId="45FB2EB6" w:rsidR="00811C85" w:rsidRPr="002E57E7" w:rsidRDefault="002E57E7" w:rsidP="00AA258E">
            <w:pPr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2</w:t>
            </w:r>
          </w:p>
        </w:tc>
        <w:tc>
          <w:tcPr>
            <w:tcW w:w="2037" w:type="dxa"/>
          </w:tcPr>
          <w:p w14:paraId="272CD2C5" w14:textId="503BD402" w:rsidR="00811C85" w:rsidRPr="002E57E7" w:rsidRDefault="002E57E7" w:rsidP="00AA258E">
            <w:pPr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2</w:t>
            </w:r>
          </w:p>
        </w:tc>
      </w:tr>
      <w:tr w:rsidR="00811C85" w:rsidRPr="00811C85" w14:paraId="14381AC2" w14:textId="77777777" w:rsidTr="0086673E">
        <w:tc>
          <w:tcPr>
            <w:tcW w:w="2184" w:type="dxa"/>
          </w:tcPr>
          <w:p w14:paraId="462CE220" w14:textId="77777777" w:rsidR="00811C85" w:rsidRPr="00811C85" w:rsidRDefault="00811C85" w:rsidP="00AA258E">
            <w:pPr>
              <w:rPr>
                <w:rFonts w:ascii="Times New Roman" w:hAnsi="Times New Roman" w:cs="Times New Roman"/>
                <w:sz w:val="26"/>
                <w:szCs w:val="26"/>
                <w:lang w:val="ru-RU"/>
              </w:rPr>
            </w:pPr>
            <w:r w:rsidRPr="00811C85">
              <w:rPr>
                <w:rFonts w:ascii="Times New Roman" w:hAnsi="Times New Roman" w:cs="Times New Roman"/>
                <w:sz w:val="26"/>
                <w:szCs w:val="26"/>
                <w:lang w:val="ru-RU"/>
              </w:rPr>
              <w:t>Начальный и конечный адреса сети, пригодные для адресации портов маршрутизаторов и компьютеров.</w:t>
            </w:r>
          </w:p>
        </w:tc>
        <w:tc>
          <w:tcPr>
            <w:tcW w:w="1866" w:type="dxa"/>
          </w:tcPr>
          <w:p w14:paraId="03AF7929" w14:textId="4C97A119" w:rsidR="002E57E7" w:rsidRPr="0086673E" w:rsidRDefault="002E57E7" w:rsidP="002E57E7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06B8B">
              <w:rPr>
                <w:rFonts w:ascii="Times New Roman" w:hAnsi="Times New Roman" w:cs="Times New Roman"/>
                <w:sz w:val="24"/>
                <w:szCs w:val="24"/>
                <w:lang w:val="vi-VN"/>
              </w:rPr>
              <w:t>120.13.120.</w:t>
            </w:r>
            <w:r w:rsidR="0086673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97</w:t>
            </w:r>
          </w:p>
          <w:p w14:paraId="150F8BA7" w14:textId="02DEAEE6" w:rsidR="0086673E" w:rsidRPr="0086673E" w:rsidRDefault="0086673E" w:rsidP="0086673E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06B8B">
              <w:rPr>
                <w:rFonts w:ascii="Times New Roman" w:hAnsi="Times New Roman" w:cs="Times New Roman"/>
                <w:sz w:val="24"/>
                <w:szCs w:val="24"/>
                <w:lang w:val="vi-VN"/>
              </w:rPr>
              <w:t>120.13.120.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2</w:t>
            </w:r>
          </w:p>
          <w:p w14:paraId="42EBAEFB" w14:textId="7EE0DB25" w:rsidR="00811C85" w:rsidRPr="00811C85" w:rsidRDefault="00811C85" w:rsidP="002E57E7">
            <w:pPr>
              <w:rPr>
                <w:rFonts w:ascii="Times New Roman" w:hAnsi="Times New Roman" w:cs="Times New Roman"/>
                <w:sz w:val="26"/>
                <w:szCs w:val="26"/>
                <w:lang w:val="ru-RU"/>
              </w:rPr>
            </w:pPr>
          </w:p>
        </w:tc>
        <w:tc>
          <w:tcPr>
            <w:tcW w:w="1830" w:type="dxa"/>
          </w:tcPr>
          <w:p w14:paraId="54021DB5" w14:textId="3C318AC6" w:rsidR="0086673E" w:rsidRPr="0086673E" w:rsidRDefault="0086673E" w:rsidP="0086673E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06B8B">
              <w:rPr>
                <w:rFonts w:ascii="Times New Roman" w:hAnsi="Times New Roman" w:cs="Times New Roman"/>
                <w:sz w:val="24"/>
                <w:szCs w:val="24"/>
                <w:lang w:val="vi-VN"/>
              </w:rPr>
              <w:t>120.13.120.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5</w:t>
            </w:r>
          </w:p>
          <w:p w14:paraId="703A79E6" w14:textId="19BC2BED" w:rsidR="0086673E" w:rsidRPr="0086673E" w:rsidRDefault="0086673E" w:rsidP="0086673E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06B8B">
              <w:rPr>
                <w:rFonts w:ascii="Times New Roman" w:hAnsi="Times New Roman" w:cs="Times New Roman"/>
                <w:sz w:val="24"/>
                <w:szCs w:val="24"/>
                <w:lang w:val="vi-VN"/>
              </w:rPr>
              <w:t>120.13.120.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10</w:t>
            </w:r>
          </w:p>
          <w:p w14:paraId="66A4A65A" w14:textId="77777777" w:rsidR="00811C85" w:rsidRPr="00811C85" w:rsidRDefault="00811C85" w:rsidP="00AA258E">
            <w:pPr>
              <w:rPr>
                <w:rFonts w:ascii="Times New Roman" w:hAnsi="Times New Roman" w:cs="Times New Roman"/>
                <w:sz w:val="26"/>
                <w:szCs w:val="26"/>
                <w:lang w:val="ru-RU"/>
              </w:rPr>
            </w:pPr>
          </w:p>
        </w:tc>
        <w:tc>
          <w:tcPr>
            <w:tcW w:w="1714" w:type="dxa"/>
          </w:tcPr>
          <w:p w14:paraId="0E6361E5" w14:textId="1FD7CD52" w:rsidR="0086673E" w:rsidRPr="0086673E" w:rsidRDefault="0086673E" w:rsidP="0086673E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06B8B">
              <w:rPr>
                <w:rFonts w:ascii="Times New Roman" w:hAnsi="Times New Roman" w:cs="Times New Roman"/>
                <w:sz w:val="24"/>
                <w:szCs w:val="24"/>
                <w:lang w:val="vi-VN"/>
              </w:rPr>
              <w:t>120.13.120.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13</w:t>
            </w:r>
          </w:p>
          <w:p w14:paraId="15AF530E" w14:textId="26361781" w:rsidR="0086673E" w:rsidRPr="0086673E" w:rsidRDefault="0086673E" w:rsidP="0086673E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06B8B">
              <w:rPr>
                <w:rFonts w:ascii="Times New Roman" w:hAnsi="Times New Roman" w:cs="Times New Roman"/>
                <w:sz w:val="24"/>
                <w:szCs w:val="24"/>
                <w:lang w:val="vi-VN"/>
              </w:rPr>
              <w:t>120.13.120.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18</w:t>
            </w:r>
          </w:p>
          <w:p w14:paraId="558EBC5C" w14:textId="77777777" w:rsidR="00811C85" w:rsidRPr="00811C85" w:rsidRDefault="00811C85" w:rsidP="00AA258E">
            <w:pPr>
              <w:rPr>
                <w:rFonts w:ascii="Times New Roman" w:hAnsi="Times New Roman" w:cs="Times New Roman"/>
                <w:sz w:val="26"/>
                <w:szCs w:val="26"/>
                <w:lang w:val="ru-RU"/>
              </w:rPr>
            </w:pPr>
          </w:p>
        </w:tc>
        <w:tc>
          <w:tcPr>
            <w:tcW w:w="1889" w:type="dxa"/>
          </w:tcPr>
          <w:p w14:paraId="0211F0CB" w14:textId="7D3F9C42" w:rsidR="0086673E" w:rsidRPr="0086673E" w:rsidRDefault="0086673E" w:rsidP="0086673E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06B8B">
              <w:rPr>
                <w:rFonts w:ascii="Times New Roman" w:hAnsi="Times New Roman" w:cs="Times New Roman"/>
                <w:sz w:val="24"/>
                <w:szCs w:val="24"/>
                <w:lang w:val="vi-VN"/>
              </w:rPr>
              <w:t>120.13.120.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21</w:t>
            </w:r>
          </w:p>
          <w:p w14:paraId="054F51C6" w14:textId="0F72E863" w:rsidR="0086673E" w:rsidRPr="0086673E" w:rsidRDefault="0086673E" w:rsidP="0086673E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06B8B">
              <w:rPr>
                <w:rFonts w:ascii="Times New Roman" w:hAnsi="Times New Roman" w:cs="Times New Roman"/>
                <w:sz w:val="24"/>
                <w:szCs w:val="24"/>
                <w:lang w:val="vi-VN"/>
              </w:rPr>
              <w:t>120.13.120.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22</w:t>
            </w:r>
          </w:p>
          <w:p w14:paraId="5FDD0450" w14:textId="77777777" w:rsidR="00811C85" w:rsidRPr="00811C85" w:rsidRDefault="00811C85" w:rsidP="00AA258E">
            <w:pPr>
              <w:rPr>
                <w:rFonts w:ascii="Times New Roman" w:hAnsi="Times New Roman" w:cs="Times New Roman"/>
                <w:sz w:val="26"/>
                <w:szCs w:val="26"/>
                <w:lang w:val="ru-RU"/>
              </w:rPr>
            </w:pPr>
          </w:p>
        </w:tc>
        <w:tc>
          <w:tcPr>
            <w:tcW w:w="2037" w:type="dxa"/>
          </w:tcPr>
          <w:p w14:paraId="4F00CAFC" w14:textId="250E998C" w:rsidR="0086673E" w:rsidRPr="0086673E" w:rsidRDefault="0086673E" w:rsidP="0086673E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06B8B">
              <w:rPr>
                <w:rFonts w:ascii="Times New Roman" w:hAnsi="Times New Roman" w:cs="Times New Roman"/>
                <w:sz w:val="24"/>
                <w:szCs w:val="24"/>
                <w:lang w:val="vi-VN"/>
              </w:rPr>
              <w:t>120.13.120.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25</w:t>
            </w:r>
          </w:p>
          <w:p w14:paraId="6C77FCE7" w14:textId="727B8C38" w:rsidR="0086673E" w:rsidRPr="0086673E" w:rsidRDefault="0086673E" w:rsidP="0086673E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06B8B">
              <w:rPr>
                <w:rFonts w:ascii="Times New Roman" w:hAnsi="Times New Roman" w:cs="Times New Roman"/>
                <w:sz w:val="24"/>
                <w:szCs w:val="24"/>
                <w:lang w:val="vi-VN"/>
              </w:rPr>
              <w:t>120.13.120.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26</w:t>
            </w:r>
          </w:p>
          <w:p w14:paraId="3CFB6AAC" w14:textId="77777777" w:rsidR="00811C85" w:rsidRPr="00811C85" w:rsidRDefault="00811C85" w:rsidP="00AA258E">
            <w:pPr>
              <w:rPr>
                <w:rFonts w:ascii="Times New Roman" w:hAnsi="Times New Roman" w:cs="Times New Roman"/>
                <w:sz w:val="26"/>
                <w:szCs w:val="26"/>
                <w:lang w:val="ru-RU"/>
              </w:rPr>
            </w:pPr>
          </w:p>
        </w:tc>
      </w:tr>
    </w:tbl>
    <w:p w14:paraId="468C4BF5" w14:textId="77777777" w:rsidR="004D522C" w:rsidRPr="004F4C78" w:rsidRDefault="004D522C">
      <w:pPr>
        <w:rPr>
          <w:rFonts w:ascii="Times New Roman" w:hAnsi="Times New Roman" w:cs="Times New Roman"/>
          <w:sz w:val="28"/>
          <w:szCs w:val="28"/>
          <w:lang w:val="ru-RU"/>
        </w:rPr>
      </w:pPr>
    </w:p>
    <w:sectPr w:rsidR="004D522C" w:rsidRPr="004F4C78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E0ED1"/>
    <w:rsid w:val="0010060B"/>
    <w:rsid w:val="00146799"/>
    <w:rsid w:val="00181B22"/>
    <w:rsid w:val="001D01FB"/>
    <w:rsid w:val="001E45C8"/>
    <w:rsid w:val="00253FB0"/>
    <w:rsid w:val="002D126F"/>
    <w:rsid w:val="002D13ED"/>
    <w:rsid w:val="002E57E7"/>
    <w:rsid w:val="00472CBB"/>
    <w:rsid w:val="004D522C"/>
    <w:rsid w:val="004F4C78"/>
    <w:rsid w:val="0055381E"/>
    <w:rsid w:val="0058507E"/>
    <w:rsid w:val="005A43F3"/>
    <w:rsid w:val="005B76FC"/>
    <w:rsid w:val="006A1A06"/>
    <w:rsid w:val="006D699F"/>
    <w:rsid w:val="007F208B"/>
    <w:rsid w:val="00811C85"/>
    <w:rsid w:val="0086673E"/>
    <w:rsid w:val="00871EE3"/>
    <w:rsid w:val="0088561A"/>
    <w:rsid w:val="008D68DE"/>
    <w:rsid w:val="00912309"/>
    <w:rsid w:val="0095726C"/>
    <w:rsid w:val="009721E1"/>
    <w:rsid w:val="00986F5D"/>
    <w:rsid w:val="00A569E8"/>
    <w:rsid w:val="00AC1189"/>
    <w:rsid w:val="00B631F5"/>
    <w:rsid w:val="00C4218A"/>
    <w:rsid w:val="00CA2B1B"/>
    <w:rsid w:val="00CF4D43"/>
    <w:rsid w:val="00D62B32"/>
    <w:rsid w:val="00DE0ED1"/>
    <w:rsid w:val="00DF78EC"/>
    <w:rsid w:val="00E13E8B"/>
    <w:rsid w:val="00E63D7E"/>
    <w:rsid w:val="00EA717D"/>
    <w:rsid w:val="00ED5208"/>
    <w:rsid w:val="00EF34DB"/>
    <w:rsid w:val="00F20D17"/>
    <w:rsid w:val="00FD11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4598DCF"/>
  <w15:chartTrackingRefBased/>
  <w15:docId w15:val="{68D005B8-B014-684D-9BDE-CEB36A9D24C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4"/>
        <w:szCs w:val="24"/>
        <w:lang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rsid w:val="001D01FB"/>
    <w:pPr>
      <w:spacing w:line="276" w:lineRule="auto"/>
    </w:pPr>
    <w:rPr>
      <w:rFonts w:ascii="Arial" w:eastAsia="Arial" w:hAnsi="Arial" w:cs="Arial"/>
      <w:sz w:val="22"/>
      <w:szCs w:val="22"/>
      <w:lang w:val="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181B2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Normal (Web)"/>
    <w:basedOn w:val="a"/>
    <w:uiPriority w:val="99"/>
    <w:unhideWhenUsed/>
    <w:rsid w:val="00181B2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n-GB"/>
    </w:rPr>
  </w:style>
  <w:style w:type="paragraph" w:styleId="a5">
    <w:name w:val="List Paragraph"/>
    <w:basedOn w:val="a"/>
    <w:uiPriority w:val="34"/>
    <w:qFormat/>
    <w:rsid w:val="006D699F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73232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02685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966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0966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74925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200753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2560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1874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65285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40411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41188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3799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25653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753863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90632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0202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31041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475946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17621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2631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02695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892497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16050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2706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839556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74285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5728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2664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35418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143225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1674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3098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61678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548</Words>
  <Characters>3128</Characters>
  <Application>Microsoft Office Word</Application>
  <DocSecurity>0</DocSecurity>
  <Lines>26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Чан Хоанг Нам</dc:creator>
  <cp:keywords/>
  <dc:description/>
  <cp:lastModifiedBy>Зыонг Тхи Хуэ Линь</cp:lastModifiedBy>
  <cp:revision>2</cp:revision>
  <dcterms:created xsi:type="dcterms:W3CDTF">2024-02-15T12:12:00Z</dcterms:created>
  <dcterms:modified xsi:type="dcterms:W3CDTF">2024-02-15T12:12:00Z</dcterms:modified>
</cp:coreProperties>
</file>